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503687261"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lastRenderedPageBreak/>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503687262"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503687263"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proofErr w:type="spellStart"/>
      <w:r>
        <w:t>Raspberry</w:t>
      </w:r>
      <w:proofErr w:type="spellEnd"/>
      <w:r>
        <w:t xml:space="preserve">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3C7C6A" w:rsidRDefault="003C7C6A" w:rsidP="003C7C6A">
      <w:r w:rsidRPr="00B74FA9">
        <w:t xml:space="preserve">A continuación se explican los pasos para activar el módulo RTC Module en la distribución  </w:t>
      </w:r>
      <w:proofErr w:type="spellStart"/>
      <w:r w:rsidRPr="00B74FA9">
        <w:t>Raspbian</w:t>
      </w:r>
      <w:proofErr w:type="spellEnd"/>
      <w:r w:rsidRPr="00B74FA9">
        <w:t>.</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213B33">
        <w:tc>
          <w:tcPr>
            <w:tcW w:w="3949" w:type="dxa"/>
          </w:tcPr>
          <w:p w:rsidR="003C7C6A" w:rsidRDefault="003C7C6A" w:rsidP="00213B33">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213B33">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028" type="#_x0000_t75" style="width:421.5pt;height:315pt" o:ole="">
            <v:imagedata r:id="rId17" o:title=""/>
          </v:shape>
          <o:OLEObject Type="Embed" ProgID="PowerPoint.Slide.8" ShapeID="_x0000_i1028" DrawAspect="Content" ObjectID="_1503687264" r:id="rId18"/>
        </w:object>
      </w:r>
    </w:p>
    <w:p w:rsidR="00731057" w:rsidRDefault="00731057" w:rsidP="00731057">
      <w:pPr>
        <w:pStyle w:val="Ttulo3"/>
      </w:pPr>
      <w:r>
        <w:t xml:space="preserve">Conexión de interfaz de datos del inversor a </w:t>
      </w:r>
      <w:proofErr w:type="spellStart"/>
      <w:r>
        <w:t>Raspberry</w:t>
      </w:r>
      <w:proofErr w:type="spellEnd"/>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 xml:space="preserve">Instalación del Analizador de Red y conexión de </w:t>
      </w:r>
      <w:proofErr w:type="spellStart"/>
      <w:r>
        <w:t>ModBus</w:t>
      </w:r>
      <w:proofErr w:type="spellEnd"/>
      <w:r>
        <w:t xml:space="preserve"> a </w:t>
      </w:r>
      <w:proofErr w:type="spellStart"/>
      <w:r>
        <w:t>Raspberry</w:t>
      </w:r>
      <w:proofErr w:type="spellEnd"/>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213B33">
        <w:tc>
          <w:tcPr>
            <w:tcW w:w="8644" w:type="dxa"/>
          </w:tcPr>
          <w:p w:rsidR="00731057" w:rsidRPr="006E7186" w:rsidRDefault="00731057" w:rsidP="00731057">
            <w:pPr>
              <w:rPr>
                <w:noProof/>
                <w:lang w:eastAsia="es-ES"/>
              </w:rPr>
            </w:pPr>
            <w:r w:rsidRPr="00BF6B20">
              <w:rPr>
                <w:noProof/>
                <w:lang w:eastAsia="es-ES"/>
              </w:rPr>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213B33">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354D45">
              <w:rPr>
                <w:noProof/>
                <w:lang w:eastAsia="es-ES"/>
              </w:rPr>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213B33">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029" type="#_x0000_t75" style="width:435.75pt;height:336.75pt" o:ole="">
            <v:imagedata r:id="rId26" o:title="" croptop="6359f" cropbottom="4702f" cropleft="11918f" cropright="13861f"/>
          </v:shape>
          <o:OLEObject Type="Embed" ProgID="PowerPoint.Slide.12" ShapeID="_x0000_i1029" DrawAspect="Content" ObjectID="_1503687265"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 xml:space="preserve">Instalación sistema operativo en </w:t>
      </w:r>
      <w:proofErr w:type="spellStart"/>
      <w:r>
        <w:t>Raspberry</w:t>
      </w:r>
      <w:proofErr w:type="spellEnd"/>
    </w:p>
    <w:p w:rsidR="00C761DF" w:rsidRPr="00C761DF" w:rsidRDefault="00C761DF" w:rsidP="00731057">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731057">
      <w:r>
        <w:t xml:space="preserve">1) </w:t>
      </w:r>
      <w:r w:rsidR="005F6612">
        <w:t xml:space="preserve">Se descarga la imagen del sistema operativo </w:t>
      </w:r>
      <w:proofErr w:type="spellStart"/>
      <w:r w:rsidR="005F6612">
        <w:t>Raspbian</w:t>
      </w:r>
      <w:proofErr w:type="spellEnd"/>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73105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731057">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731057">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731057">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731057">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731057">
      <w:r>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731057">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731057">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731057">
      <w:r w:rsidRPr="00634273">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731057">
      <w:r w:rsidRPr="00FC2F27">
        <w:tab/>
        <w:t xml:space="preserve">Se expande el </w:t>
      </w:r>
      <w:proofErr w:type="spellStart"/>
      <w:r w:rsidRPr="00FC2F27">
        <w:t>Filesystem</w:t>
      </w:r>
      <w:proofErr w:type="spellEnd"/>
      <w:r w:rsidRPr="00FC2F27">
        <w:t>.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 xml:space="preserve">7) Instalación del programa </w:t>
      </w:r>
      <w:proofErr w:type="spellStart"/>
      <w:r>
        <w:t>ntpdate</w:t>
      </w:r>
      <w:proofErr w:type="spellEnd"/>
    </w:p>
    <w:p w:rsidR="005F6612" w:rsidRDefault="005F6612" w:rsidP="00731057">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731057">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xml:space="preserve"># </w:t>
      </w:r>
      <w:proofErr w:type="spellStart"/>
      <w:r>
        <w:t>ntpdate</w:t>
      </w:r>
      <w:proofErr w:type="spellEnd"/>
      <w:r>
        <w:t xml:space="preserve"> hora.roa.es</w:t>
      </w:r>
    </w:p>
    <w:p w:rsidR="005F6612" w:rsidRPr="00FC2F27" w:rsidRDefault="005F6612" w:rsidP="00731057">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731057">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731057">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731057">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731057">
      <w:r>
        <w:t>Al reintentar se consigue la sincronización:</w:t>
      </w:r>
    </w:p>
    <w:p w:rsidR="005F6612" w:rsidRDefault="005F6612" w:rsidP="00731057">
      <w:pPr>
        <w:pStyle w:val="consola"/>
      </w:pPr>
      <w:r>
        <w:t xml:space="preserve"># </w:t>
      </w:r>
      <w:proofErr w:type="spellStart"/>
      <w:r>
        <w:t>ntpdate</w:t>
      </w:r>
      <w:proofErr w:type="spellEnd"/>
      <w:r>
        <w:t xml:space="preserve"> hora.roa.es</w:t>
      </w:r>
    </w:p>
    <w:p w:rsidR="005F6612" w:rsidRPr="00F04ECD" w:rsidRDefault="005F6612" w:rsidP="00731057">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731057">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731057">
      <w:pPr>
        <w:pStyle w:val="consola"/>
        <w:ind w:right="-710"/>
      </w:pPr>
      <w:proofErr w:type="spellStart"/>
      <w:r w:rsidRPr="00BF31F9">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731057">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731057">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731057">
      <w:pPr>
        <w:pStyle w:val="consola"/>
      </w:pPr>
      <w:r>
        <w:t xml:space="preserve"># </w:t>
      </w:r>
      <w:proofErr w:type="spellStart"/>
      <w:r>
        <w:t>ntpdate</w:t>
      </w:r>
      <w:proofErr w:type="spellEnd"/>
      <w:r>
        <w:t xml:space="preserve"> -u hora.roa.es</w:t>
      </w:r>
    </w:p>
    <w:p w:rsidR="005F6612" w:rsidRDefault="005F6612" w:rsidP="00731057">
      <w:pPr>
        <w:pStyle w:val="consola"/>
      </w:pPr>
      <w:r>
        <w:t xml:space="preserve">16 Oct 22:15:07 </w:t>
      </w:r>
      <w:proofErr w:type="spellStart"/>
      <w:r>
        <w:t>ntpdate</w:t>
      </w:r>
      <w:proofErr w:type="spellEnd"/>
      <w:r>
        <w:t>[2158]: step time server 150.214.94.5 offset 17.628070 sec</w:t>
      </w:r>
    </w:p>
    <w:p w:rsidR="005F6612" w:rsidRDefault="005F6612" w:rsidP="00731057">
      <w:r>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717FA6"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731057">
      <w:r w:rsidRPr="00000A17">
        <w:t xml:space="preserve">quedando el fichero: </w:t>
      </w:r>
    </w:p>
    <w:p w:rsidR="00110417" w:rsidRPr="00000A17" w:rsidRDefault="00110417" w:rsidP="0073105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73105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t>Notify Linux of the Dallas RTC device</w:t>
      </w:r>
    </w:p>
    <w:p w:rsidR="00110417" w:rsidRDefault="00110417" w:rsidP="0073105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proofErr w:type="spellStart"/>
      <w:r w:rsidRPr="003F6E54">
        <w:t>hwclock</w:t>
      </w:r>
      <w:proofErr w:type="spellEnd"/>
      <w:r w:rsidRPr="003F6E54">
        <w:t>: Cannot access the Hardware Clock via any known method.</w:t>
      </w:r>
    </w:p>
    <w:p w:rsidR="00110417" w:rsidRDefault="00110417" w:rsidP="0073105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t>Usage:</w:t>
            </w:r>
          </w:p>
          <w:p w:rsidR="00110417" w:rsidRPr="00994907" w:rsidRDefault="00110417" w:rsidP="00731057">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731057">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731057">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731057">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731057">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731057">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731057">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731057">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731057">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731057">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731057">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731057">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731057">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717FA6"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w:t>
      </w:r>
      <w:proofErr w:type="spellStart"/>
      <w:r>
        <w:t>Kernel</w:t>
      </w:r>
      <w:proofErr w:type="spellEnd"/>
      <w:r>
        <w:t xml:space="preserve">. </w:t>
      </w:r>
    </w:p>
    <w:p w:rsidR="00110417" w:rsidRDefault="00110417" w:rsidP="00731057">
      <w:r>
        <w:t>Se edita el fichero</w:t>
      </w:r>
    </w:p>
    <w:p w:rsidR="00110417" w:rsidRPr="00A36F70" w:rsidRDefault="00110417" w:rsidP="0073105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73105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73105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73105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731057">
      <w:pPr>
        <w:pStyle w:val="consola"/>
        <w:rPr>
          <w:color w:val="548DD4" w:themeColor="text2" w:themeTint="99"/>
          <w:lang w:val="es-ES"/>
        </w:rPr>
      </w:pPr>
      <w:r>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73105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73105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73105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73105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731057">
      <w:pPr>
        <w:pStyle w:val="consola"/>
        <w:rPr>
          <w:shd w:val="clear" w:color="auto" w:fill="FCFCFC"/>
          <w:lang w:val="en-GB"/>
        </w:rPr>
      </w:pPr>
    </w:p>
    <w:p w:rsidR="00110417" w:rsidRPr="006C075E" w:rsidRDefault="00110417" w:rsidP="00731057">
      <w:r w:rsidRPr="006C075E">
        <w:t xml:space="preserve">Finalmente se realizar un reinicio del sistema </w:t>
      </w:r>
    </w:p>
    <w:p w:rsidR="00110417" w:rsidRPr="00000A17" w:rsidRDefault="00110417" w:rsidP="0073105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731057">
      <w:pPr>
        <w:rPr>
          <w:b/>
        </w:rPr>
      </w:pPr>
      <w:r w:rsidRPr="00655039">
        <w:rPr>
          <w:b/>
        </w:rPr>
        <w:t>Configuración para sincronización horaria automática</w:t>
      </w:r>
    </w:p>
    <w:p w:rsidR="004B226B" w:rsidRDefault="004B226B" w:rsidP="00731057">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m</w:t>
      </w:r>
      <w:r w:rsidR="008C7DAA">
        <w:t>ó</w:t>
      </w:r>
      <w:r>
        <w:t xml:space="preserve">dulo RTC. </w:t>
      </w:r>
    </w:p>
    <w:p w:rsidR="004B226B" w:rsidRDefault="004B226B" w:rsidP="00731057">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731057">
      <w:r>
        <w:t xml:space="preserve">Haciendo uso del editor </w:t>
      </w:r>
      <w:proofErr w:type="spellStart"/>
      <w:r>
        <w:t>crontab</w:t>
      </w:r>
      <w:proofErr w:type="spellEnd"/>
      <w:r>
        <w:t>:</w:t>
      </w:r>
    </w:p>
    <w:p w:rsidR="004B226B" w:rsidRPr="004419C5" w:rsidRDefault="004B226B" w:rsidP="00731057">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731057">
      <w:r>
        <w:t xml:space="preserve">Se añaden las líneas (importante poner el </w:t>
      </w:r>
      <w:proofErr w:type="spellStart"/>
      <w:r>
        <w:t>path</w:t>
      </w:r>
      <w:proofErr w:type="spellEnd"/>
      <w:r>
        <w:t xml:space="preserve"> absoluto al comando):</w:t>
      </w:r>
    </w:p>
    <w:p w:rsidR="004B226B" w:rsidRDefault="004B226B" w:rsidP="00731057">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731057">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731057">
      <w:r>
        <w:t xml:space="preserve">De esta manera se ejecuta la </w:t>
      </w:r>
      <w:proofErr w:type="spellStart"/>
      <w:r>
        <w:t>sincronicación</w:t>
      </w:r>
      <w:proofErr w:type="spellEnd"/>
      <w:r>
        <w:t xml:space="preserve">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030" type="#_x0000_t75" style="width:405pt;height:180pt" o:ole="">
            <v:imagedata r:id="rId32" o:title="" cropbottom="20709f" cropright="8956f"/>
          </v:shape>
          <o:OLEObject Type="Embed" ProgID="PowerPoint.Slide.12" ShapeID="_x0000_i1030" DrawAspect="Content" ObjectID="_1503687266" r:id="rId33"/>
        </w:object>
      </w:r>
    </w:p>
    <w:p w:rsidR="007A6743" w:rsidRDefault="007A6743" w:rsidP="00731057">
      <w:r>
        <w:object w:dxaOrig="1906" w:dyaOrig="1069">
          <v:shape id="_x0000_i1031" type="#_x0000_t75" style="width:414.75pt;height:184.5pt" o:ole="">
            <v:imagedata r:id="rId34" o:title="" cropbottom="20709f" cropright="8956f"/>
          </v:shape>
          <o:OLEObject Type="Embed" ProgID="PowerPoint.Slide.12" ShapeID="_x0000_i1031" DrawAspect="Content" ObjectID="_1503687267" r:id="rId35"/>
        </w:object>
      </w:r>
    </w:p>
    <w:p w:rsidR="007A6743" w:rsidRDefault="007A6743" w:rsidP="00731057"/>
    <w:p w:rsidR="007A6743" w:rsidRDefault="007A6743" w:rsidP="00731057">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032" type="#_x0000_t75" style="width:421.5pt;height:315pt" o:ole="">
            <v:imagedata r:id="rId17" o:title=""/>
          </v:shape>
          <o:OLEObject Type="Embed" ProgID="PowerPoint.Slide.8" ShapeID="_x0000_i1032" DrawAspect="Content" ObjectID="_1503687268"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 xml:space="preserve">Para conectar el analizador de red con la </w:t>
      </w:r>
      <w:proofErr w:type="spellStart"/>
      <w:r>
        <w:t>Raspberry</w:t>
      </w:r>
      <w:proofErr w:type="spellEnd"/>
      <w:r>
        <w:t xml:space="preserve"> se usa un convertidor USB-RS485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p w:rsidR="008C7DAA" w:rsidRDefault="008C7DAA" w:rsidP="00731057">
      <w:pPr>
        <w:pStyle w:val="Ttulo4"/>
      </w:pPr>
      <w:r>
        <w:t>Convertidor USB-RS422</w:t>
      </w:r>
    </w:p>
    <w:p w:rsidR="008C7DAA" w:rsidRDefault="008C7DAA" w:rsidP="00731057">
      <w:r>
        <w:t xml:space="preserve">Para conectar el interfaz de datos del inversor con la </w:t>
      </w:r>
      <w:proofErr w:type="spellStart"/>
      <w:r>
        <w:t>Raspberry</w:t>
      </w:r>
      <w:proofErr w:type="spellEnd"/>
      <w:r>
        <w:t xml:space="preserve"> se usa un convertidor USB-RS422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xml:space="preserve">$ </w:t>
      </w:r>
      <w:proofErr w:type="spellStart"/>
      <w:r w:rsidRPr="00F907CE">
        <w:t>lsusb</w:t>
      </w:r>
      <w:proofErr w:type="spellEnd"/>
    </w:p>
    <w:p w:rsidR="00903B64" w:rsidRPr="00F907CE" w:rsidRDefault="00717FA6"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717FA6" w:rsidRPr="00853E53" w:rsidRDefault="00717FA6" w:rsidP="00853E53">
                  <w:pPr>
                    <w:pStyle w:val="Sinespaciado"/>
                  </w:pPr>
                  <w:r>
                    <w:t>USB-RS485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717FA6"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inset="0,0,0,0">
              <w:txbxContent>
                <w:p w:rsidR="00717FA6" w:rsidRPr="00F50725" w:rsidRDefault="00717FA6" w:rsidP="00853E53">
                  <w:pPr>
                    <w:pStyle w:val="Sinespaciado"/>
                  </w:pPr>
                  <w:r w:rsidRPr="00F50725">
                    <w:t>USB-RS4</w:t>
                  </w:r>
                  <w:r>
                    <w:t>22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00903B64" w:rsidRPr="00F907CE">
        <w:t>Bus 001 Device 003: ID 0424:ec00 Standard Microsystems Corp.</w:t>
      </w:r>
    </w:p>
    <w:p w:rsidR="00853E53" w:rsidRDefault="00853E53" w:rsidP="00731057">
      <w:pPr>
        <w:pStyle w:val="consola"/>
        <w:keepNext/>
      </w:pPr>
      <w:r>
        <w:t xml:space="preserve">Bus 001 Device 004: ID 1a86:7523 </w:t>
      </w:r>
      <w:proofErr w:type="spellStart"/>
      <w:r>
        <w:t>QinHeng</w:t>
      </w:r>
      <w:proofErr w:type="spellEnd"/>
      <w:r>
        <w:t xml:space="preserve"> Electronics HL-340 USB-Serial adapter</w:t>
      </w:r>
    </w:p>
    <w:p w:rsidR="00853E53" w:rsidRPr="00213B33" w:rsidRDefault="00853E53" w:rsidP="00731057">
      <w:pPr>
        <w:pStyle w:val="consola"/>
        <w:keepNext/>
        <w:widowControl/>
        <w:rPr>
          <w:lang w:val="es-ES"/>
        </w:rPr>
      </w:pPr>
      <w:r>
        <w:t xml:space="preserve">Bus 001 Device 005: ID 067b:2303 Prolific Technology, Inc. </w:t>
      </w:r>
      <w:r w:rsidRPr="00213B33">
        <w:rPr>
          <w:lang w:val="es-ES"/>
        </w:rPr>
        <w:t>PL2303 Serial Port</w:t>
      </w:r>
    </w:p>
    <w:p w:rsidR="003F6D46" w:rsidRDefault="007469C8" w:rsidP="00731057">
      <w:r>
        <w:t xml:space="preserve">Nota: El “USB </w:t>
      </w:r>
      <w:proofErr w:type="spellStart"/>
      <w:r>
        <w:t>Device</w:t>
      </w:r>
      <w:proofErr w:type="spellEnd"/>
      <w:r>
        <w:t xml:space="preserve"> </w:t>
      </w:r>
      <w:proofErr w:type="spellStart"/>
      <w:r>
        <w:t>number</w:t>
      </w:r>
      <w:proofErr w:type="spellEnd"/>
      <w:r>
        <w:t>” de este listado no corresponde con la numeración de los puertos. Ver información encerrada en elipses rojas en el listado siguiente.</w:t>
      </w:r>
    </w:p>
    <w:p w:rsidR="007469C8" w:rsidRDefault="007469C8" w:rsidP="00731057">
      <w:r>
        <w:t xml:space="preserve">Otro comando útil es </w:t>
      </w:r>
      <w:proofErr w:type="spellStart"/>
      <w:r>
        <w:t>dmesg</w:t>
      </w:r>
      <w:proofErr w:type="spellEnd"/>
      <w:r>
        <w:t>.</w:t>
      </w:r>
    </w:p>
    <w:p w:rsidR="007469C8" w:rsidRDefault="007469C8" w:rsidP="00731057"/>
    <w:p w:rsidR="003F6D46" w:rsidRPr="00213B33" w:rsidRDefault="003F6D46" w:rsidP="00731057">
      <w:pPr>
        <w:pStyle w:val="consola"/>
        <w:rPr>
          <w:lang w:val="en-GB"/>
        </w:rPr>
      </w:pPr>
      <w:r w:rsidRPr="00213B33">
        <w:rPr>
          <w:lang w:val="en-GB"/>
        </w:rPr>
        <w:t xml:space="preserve">$ </w:t>
      </w:r>
      <w:proofErr w:type="spellStart"/>
      <w:r w:rsidRPr="00213B33">
        <w:rPr>
          <w:lang w:val="en-GB"/>
        </w:rPr>
        <w:t>dmesg</w:t>
      </w:r>
      <w:proofErr w:type="spellEnd"/>
      <w:r w:rsidRPr="00213B33">
        <w:rPr>
          <w:lang w:val="en-GB"/>
        </w:rPr>
        <w:t xml:space="preserve"> |</w:t>
      </w:r>
      <w:proofErr w:type="spellStart"/>
      <w:r w:rsidRPr="00213B33">
        <w:rPr>
          <w:lang w:val="en-GB"/>
        </w:rPr>
        <w:t>grep</w:t>
      </w:r>
      <w:proofErr w:type="spellEnd"/>
      <w:r w:rsidRPr="00213B33">
        <w:rPr>
          <w:lang w:val="en-GB"/>
        </w:rPr>
        <w:t xml:space="preserve"> </w:t>
      </w:r>
      <w:proofErr w:type="spellStart"/>
      <w:r w:rsidRPr="00213B33">
        <w:rPr>
          <w:lang w:val="en-GB"/>
        </w:rPr>
        <w:t>usb</w:t>
      </w:r>
      <w:proofErr w:type="spellEnd"/>
      <w:r w:rsidRPr="00213B33">
        <w:rPr>
          <w:lang w:val="en-GB"/>
        </w:rPr>
        <w:t>*</w:t>
      </w:r>
    </w:p>
    <w:p w:rsidR="008C7DAA" w:rsidRDefault="00717FA6" w:rsidP="00731057">
      <w:pPr>
        <w:pStyle w:val="consola"/>
      </w:pPr>
      <w:r>
        <w:rPr>
          <w:noProof/>
          <w:lang w:val="es-ES" w:eastAsia="es-ES"/>
        </w:rPr>
        <w:pict>
          <v:oval id="_x0000_s1075" style="position:absolute;margin-left:64.2pt;margin-top:7.5pt;width:48pt;height:18pt;z-index:251668992" filled="f" strokecolor="red"/>
        </w:pict>
      </w:r>
      <w:r>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xml:space="preserve">[    3.263048] </w:t>
      </w:r>
      <w:proofErr w:type="spellStart"/>
      <w:r>
        <w:t>usb</w:t>
      </w:r>
      <w:proofErr w:type="spellEnd"/>
      <w:r>
        <w:t xml:space="preserve"> 1-1.2: new full-speed USB device number 4 using </w:t>
      </w:r>
      <w:proofErr w:type="spellStart"/>
      <w:r>
        <w:t>dwc_otg</w:t>
      </w:r>
      <w:proofErr w:type="spellEnd"/>
    </w:p>
    <w:p w:rsidR="008C7DAA" w:rsidRDefault="008C7DAA" w:rsidP="00731057">
      <w:pPr>
        <w:pStyle w:val="consola"/>
      </w:pPr>
      <w:r>
        <w:t xml:space="preserve">[    3.366347] </w:t>
      </w:r>
      <w:proofErr w:type="spellStart"/>
      <w:r>
        <w:t>usb</w:t>
      </w:r>
      <w:proofErr w:type="spellEnd"/>
      <w:r>
        <w:t xml:space="preserve"> 1-1.2: New USB device found, </w:t>
      </w:r>
      <w:proofErr w:type="spellStart"/>
      <w:r>
        <w:t>idVendor</w:t>
      </w:r>
      <w:proofErr w:type="spellEnd"/>
      <w:r>
        <w:t xml:space="preserve">=1a86, </w:t>
      </w:r>
      <w:proofErr w:type="spellStart"/>
      <w:r>
        <w:t>idProduct</w:t>
      </w:r>
      <w:proofErr w:type="spellEnd"/>
      <w:r>
        <w:t>=7523</w:t>
      </w:r>
    </w:p>
    <w:p w:rsidR="008C7DAA" w:rsidRDefault="008C7DAA" w:rsidP="00731057">
      <w:pPr>
        <w:pStyle w:val="consola"/>
      </w:pPr>
      <w:r>
        <w:t xml:space="preserve">[    3.383023] </w:t>
      </w:r>
      <w:proofErr w:type="spellStart"/>
      <w:r>
        <w:t>usb</w:t>
      </w:r>
      <w:proofErr w:type="spellEnd"/>
      <w:r>
        <w:t xml:space="preserve"> 1-1.2: New USB device strings: </w:t>
      </w:r>
      <w:proofErr w:type="spellStart"/>
      <w:r>
        <w:t>Mfr</w:t>
      </w:r>
      <w:proofErr w:type="spellEnd"/>
      <w:r>
        <w:t xml:space="preserve">=0, Product=2, </w:t>
      </w:r>
      <w:proofErr w:type="spellStart"/>
      <w:r>
        <w:t>SerialNumber</w:t>
      </w:r>
      <w:proofErr w:type="spellEnd"/>
      <w:r>
        <w:t>=0</w:t>
      </w:r>
    </w:p>
    <w:p w:rsidR="008C7DAA" w:rsidRDefault="00717FA6" w:rsidP="00731057">
      <w:pPr>
        <w:pStyle w:val="consola"/>
      </w:pPr>
      <w:r>
        <w:rPr>
          <w:noProof/>
          <w:lang w:val="es-ES" w:eastAsia="es-ES"/>
        </w:rPr>
        <w:pict>
          <v:oval id="_x0000_s1076" style="position:absolute;margin-left:64.2pt;margin-top:7.85pt;width:48pt;height:18pt;z-index:251670016" filled="f" strokecolor="red"/>
        </w:pict>
      </w:r>
      <w:r>
        <w:rPr>
          <w:noProof/>
          <w:lang w:val="es-ES" w:eastAsia="es-ES"/>
        </w:rPr>
        <w:pict>
          <v:oval id="_x0000_s1074" style="position:absolute;margin-left:177.45pt;margin-top:7.85pt;width:102.75pt;height:18pt;z-index:251667968" filled="f" strokecolor="red"/>
        </w:pict>
      </w:r>
      <w:r w:rsidR="008C7DAA">
        <w:t xml:space="preserve">[    3.392065] </w:t>
      </w:r>
      <w:proofErr w:type="spellStart"/>
      <w:r w:rsidR="008C7DAA">
        <w:t>usb</w:t>
      </w:r>
      <w:proofErr w:type="spellEnd"/>
      <w:r w:rsidR="008C7DAA">
        <w:t xml:space="preserve"> 1-1.2: Product: USB2.0-Serial</w:t>
      </w:r>
    </w:p>
    <w:p w:rsidR="008C7DAA" w:rsidRDefault="008C7DAA" w:rsidP="00731057">
      <w:pPr>
        <w:pStyle w:val="consola"/>
      </w:pPr>
      <w:r>
        <w:t xml:space="preserve">[    3.503080] </w:t>
      </w:r>
      <w:proofErr w:type="spellStart"/>
      <w:r>
        <w:t>usb</w:t>
      </w:r>
      <w:proofErr w:type="spellEnd"/>
      <w:r>
        <w:t xml:space="preserve"> 1-1.3: new full-speed USB device number 5 using </w:t>
      </w:r>
      <w:proofErr w:type="spellStart"/>
      <w:r>
        <w:t>dwc_otg</w:t>
      </w:r>
      <w:proofErr w:type="spellEnd"/>
    </w:p>
    <w:p w:rsidR="008C7DAA" w:rsidRDefault="008C7DAA" w:rsidP="00731057">
      <w:pPr>
        <w:pStyle w:val="consola"/>
      </w:pPr>
      <w:r>
        <w:t xml:space="preserve">[    3.615854] </w:t>
      </w:r>
      <w:proofErr w:type="spellStart"/>
      <w:r>
        <w:t>usb</w:t>
      </w:r>
      <w:proofErr w:type="spellEnd"/>
      <w:r>
        <w:t xml:space="preserve"> 1-1.3: New USB device found, </w:t>
      </w:r>
      <w:proofErr w:type="spellStart"/>
      <w:r>
        <w:t>idVendor</w:t>
      </w:r>
      <w:proofErr w:type="spellEnd"/>
      <w:r>
        <w:t xml:space="preserve">=067b, </w:t>
      </w:r>
      <w:proofErr w:type="spellStart"/>
      <w:r>
        <w:t>idProduct</w:t>
      </w:r>
      <w:proofErr w:type="spellEnd"/>
      <w:r>
        <w:t>=2303</w:t>
      </w:r>
    </w:p>
    <w:p w:rsidR="008C7DAA" w:rsidRDefault="008C7DAA" w:rsidP="00731057">
      <w:pPr>
        <w:pStyle w:val="consola"/>
      </w:pPr>
      <w:r>
        <w:t xml:space="preserve">[    3.626832] </w:t>
      </w:r>
      <w:proofErr w:type="spellStart"/>
      <w:r>
        <w:t>usb</w:t>
      </w:r>
      <w:proofErr w:type="spellEnd"/>
      <w:r>
        <w:t xml:space="preserve"> 1-1.3: New USB device strings: </w:t>
      </w:r>
      <w:proofErr w:type="spellStart"/>
      <w:r>
        <w:t>Mfr</w:t>
      </w:r>
      <w:proofErr w:type="spellEnd"/>
      <w:r>
        <w:t xml:space="preserve">=1, Product=2, </w:t>
      </w:r>
      <w:proofErr w:type="spellStart"/>
      <w:r>
        <w:t>SerialNumber</w:t>
      </w:r>
      <w:proofErr w:type="spellEnd"/>
      <w:r>
        <w:t>=0</w:t>
      </w:r>
    </w:p>
    <w:p w:rsidR="008C7DAA" w:rsidRDefault="008C7DAA" w:rsidP="00731057">
      <w:pPr>
        <w:pStyle w:val="consola"/>
      </w:pPr>
      <w:r>
        <w:t xml:space="preserve">[    3.635979] </w:t>
      </w:r>
      <w:proofErr w:type="spellStart"/>
      <w:r>
        <w:t>usb</w:t>
      </w:r>
      <w:proofErr w:type="spellEnd"/>
      <w:r>
        <w:t xml:space="preserve"> 1-1.3: Product: USB-Serial Controller</w:t>
      </w:r>
    </w:p>
    <w:p w:rsidR="008C7DAA" w:rsidRDefault="008C7DAA" w:rsidP="00731057">
      <w:pPr>
        <w:pStyle w:val="consola"/>
      </w:pPr>
      <w:r>
        <w:t xml:space="preserve">[    3.642599] </w:t>
      </w:r>
      <w:proofErr w:type="spellStart"/>
      <w:r>
        <w:t>usb</w:t>
      </w:r>
      <w:proofErr w:type="spellEnd"/>
      <w:r>
        <w:t xml:space="preserve"> 1-1.3: Manufacturer: Prolific Technology Inc.</w:t>
      </w:r>
    </w:p>
    <w:p w:rsidR="008C7DAA" w:rsidRDefault="008C7DAA" w:rsidP="00731057">
      <w:pPr>
        <w:pStyle w:val="consola"/>
      </w:pPr>
      <w:r>
        <w:t xml:space="preserve">[    5.895486] </w:t>
      </w:r>
      <w:proofErr w:type="spellStart"/>
      <w:r>
        <w:t>usbcore</w:t>
      </w:r>
      <w:proofErr w:type="spellEnd"/>
      <w:r>
        <w:t xml:space="preserve">: registered new interface driver </w:t>
      </w:r>
      <w:proofErr w:type="spellStart"/>
      <w:r>
        <w:t>usbserial</w:t>
      </w:r>
      <w:proofErr w:type="spellEnd"/>
    </w:p>
    <w:p w:rsidR="008C7DAA" w:rsidRDefault="008C7DAA" w:rsidP="00731057">
      <w:pPr>
        <w:pStyle w:val="consola"/>
      </w:pPr>
      <w:r>
        <w:t xml:space="preserve">[    5.964530] </w:t>
      </w:r>
      <w:proofErr w:type="spellStart"/>
      <w:r>
        <w:t>usbcore</w:t>
      </w:r>
      <w:proofErr w:type="spellEnd"/>
      <w:r>
        <w:t xml:space="preserve">: registered new interface driver </w:t>
      </w:r>
      <w:proofErr w:type="spellStart"/>
      <w:r>
        <w:t>usbserial_generic</w:t>
      </w:r>
      <w:proofErr w:type="spellEnd"/>
    </w:p>
    <w:p w:rsidR="008C7DAA" w:rsidRDefault="008C7DAA" w:rsidP="00731057">
      <w:pPr>
        <w:pStyle w:val="consola"/>
      </w:pPr>
      <w:r>
        <w:t xml:space="preserve">[    6.144908] </w:t>
      </w:r>
      <w:proofErr w:type="spellStart"/>
      <w:r>
        <w:t>usbserial</w:t>
      </w:r>
      <w:proofErr w:type="spellEnd"/>
      <w:r>
        <w:t>: USB Serial support registered for generic</w:t>
      </w:r>
    </w:p>
    <w:p w:rsidR="008C7DAA" w:rsidRDefault="008C7DAA" w:rsidP="00731057">
      <w:pPr>
        <w:pStyle w:val="consola"/>
      </w:pPr>
      <w:r>
        <w:t xml:space="preserve">[    6.160818] </w:t>
      </w:r>
      <w:proofErr w:type="spellStart"/>
      <w:r>
        <w:t>usbcore</w:t>
      </w:r>
      <w:proofErr w:type="spellEnd"/>
      <w:r>
        <w:t>: registered new interface driver pl2303</w:t>
      </w:r>
    </w:p>
    <w:p w:rsidR="008C7DAA" w:rsidRDefault="00717FA6"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717FA6" w:rsidRPr="00853E53" w:rsidRDefault="00717FA6" w:rsidP="00853E53">
                  <w:pPr>
                    <w:pStyle w:val="Sinespaciado"/>
                    <w:rPr>
                      <w:sz w:val="18"/>
                    </w:rPr>
                  </w:pPr>
                  <w:r w:rsidRPr="00853E53">
                    <w:rPr>
                      <w:sz w:val="18"/>
                    </w:rPr>
                    <w:t>RS4</w:t>
                  </w:r>
                  <w:r>
                    <w:rPr>
                      <w:sz w:val="18"/>
                    </w:rPr>
                    <w:t>22</w:t>
                  </w:r>
                  <w:r w:rsidRPr="00853E53">
                    <w:rPr>
                      <w:sz w:val="18"/>
                    </w:rPr>
                    <w:t xml:space="preserve"> en  ttyUSB0</w:t>
                  </w:r>
                  <w:r>
                    <w:rPr>
                      <w:sz w:val="18"/>
                    </w:rPr>
                    <w:br/>
                    <w:t>(inversor)</w:t>
                  </w:r>
                </w:p>
              </w:txbxContent>
            </v:textbox>
          </v:shape>
        </w:pict>
      </w:r>
      <w:r w:rsidR="008C7DAA">
        <w:t xml:space="preserve">[    6.347128] </w:t>
      </w:r>
      <w:proofErr w:type="spellStart"/>
      <w:r w:rsidR="008C7DAA">
        <w:t>usbserial</w:t>
      </w:r>
      <w:proofErr w:type="spellEnd"/>
      <w:r w:rsidR="008C7DAA">
        <w:t>: USB Serial support registered for pl2303</w:t>
      </w:r>
    </w:p>
    <w:p w:rsidR="008C7DAA" w:rsidRDefault="00717FA6"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xml:space="preserve">[    6.487642] </w:t>
      </w:r>
      <w:proofErr w:type="spellStart"/>
      <w:r w:rsidR="008C7DAA">
        <w:t>usbcore</w:t>
      </w:r>
      <w:proofErr w:type="spellEnd"/>
      <w:r w:rsidR="008C7DAA">
        <w:t>: registered new interface driver ch341</w:t>
      </w:r>
    </w:p>
    <w:p w:rsidR="008C7DAA" w:rsidRDefault="008C7DAA" w:rsidP="00731057">
      <w:pPr>
        <w:pStyle w:val="consola"/>
      </w:pPr>
      <w:r>
        <w:t xml:space="preserve">[    6.625290] </w:t>
      </w:r>
      <w:proofErr w:type="spellStart"/>
      <w:r>
        <w:t>usbserial</w:t>
      </w:r>
      <w:proofErr w:type="spellEnd"/>
      <w:r>
        <w:t>: USB Serial support registered for ch341-uart</w:t>
      </w:r>
    </w:p>
    <w:p w:rsidR="008C7DAA" w:rsidRDefault="00717FA6"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717FA6" w:rsidRPr="00853E53" w:rsidRDefault="00717FA6" w:rsidP="00853E53">
                  <w:pPr>
                    <w:pStyle w:val="Sinespaciado"/>
                    <w:rPr>
                      <w:sz w:val="18"/>
                    </w:rPr>
                  </w:pPr>
                  <w:r w:rsidRPr="00853E53">
                    <w:rPr>
                      <w:sz w:val="18"/>
                    </w:rPr>
                    <w:t>RS4</w:t>
                  </w:r>
                  <w:r>
                    <w:rPr>
                      <w:sz w:val="18"/>
                    </w:rPr>
                    <w:t>85</w:t>
                  </w:r>
                  <w:r w:rsidRPr="00853E53">
                    <w:rPr>
                      <w:sz w:val="18"/>
                    </w:rPr>
                    <w:t xml:space="preserve"> en  ttyUSB1</w:t>
                  </w:r>
                  <w:r>
                    <w:rPr>
                      <w:sz w:val="18"/>
                    </w:rPr>
                    <w:br/>
                    <w:t>(Analizador)</w:t>
                  </w:r>
                </w:p>
              </w:txbxContent>
            </v:textbox>
          </v:shape>
        </w:pict>
      </w:r>
      <w:r w:rsidR="008C7DAA">
        <w:t xml:space="preserve">[    6.853400] </w:t>
      </w:r>
      <w:proofErr w:type="spellStart"/>
      <w:r w:rsidR="008C7DAA">
        <w:t>usb</w:t>
      </w:r>
      <w:proofErr w:type="spellEnd"/>
      <w:r w:rsidR="008C7DAA">
        <w:t xml:space="preserve"> 1-1.3: pl2303 converter now attached to ttyUSB0</w:t>
      </w:r>
    </w:p>
    <w:p w:rsidR="008C7DAA" w:rsidRDefault="00717FA6"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rsidR="008C7DAA">
        <w:t xml:space="preserve">[    7.024182] </w:t>
      </w:r>
      <w:proofErr w:type="spellStart"/>
      <w:r w:rsidR="008C7DAA">
        <w:t>usb</w:t>
      </w:r>
      <w:proofErr w:type="spellEnd"/>
      <w:r w:rsidR="008C7DAA">
        <w:t xml:space="preserve"> 1-1.2: ch341-uart converter now attached to ttyUSB1</w:t>
      </w:r>
    </w:p>
    <w:p w:rsidR="008C7DAA" w:rsidRDefault="008C7DAA" w:rsidP="00731057">
      <w:pPr>
        <w:pStyle w:val="consola"/>
      </w:pPr>
    </w:p>
    <w:p w:rsidR="004E78AA" w:rsidRPr="00213B33" w:rsidRDefault="004E78AA" w:rsidP="00731057">
      <w:pPr>
        <w:rPr>
          <w:lang w:val="en-GB"/>
        </w:rPr>
      </w:pPr>
    </w:p>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w:t>
      </w:r>
      <w:proofErr w:type="spellStart"/>
      <w:r w:rsidR="003F6D46" w:rsidRPr="00E22381">
        <w:t>dev</w:t>
      </w:r>
      <w:proofErr w:type="spellEnd"/>
      <w:r w:rsidR="003F6D46" w:rsidRPr="00E22381">
        <w:t>/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w:t>
      </w:r>
      <w:proofErr w:type="spellStart"/>
      <w:r w:rsidR="003F6D46" w:rsidRPr="004E78AA">
        <w:rPr>
          <w:b/>
        </w:rPr>
        <w:t>dev</w:t>
      </w:r>
      <w:proofErr w:type="spellEnd"/>
      <w:r w:rsidR="003F6D46" w:rsidRPr="004E78AA">
        <w:rPr>
          <w:b/>
        </w:rPr>
        <w:t>/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w:t>
      </w:r>
      <w:proofErr w:type="spellStart"/>
      <w:r w:rsidR="003F6D46">
        <w:t>dev</w:t>
      </w:r>
      <w:proofErr w:type="spellEnd"/>
      <w:r w:rsidR="003F6D46">
        <w:t>/ttyUSB1 con independencia de los puertos USB a los que se conecten.</w:t>
      </w:r>
      <w:r w:rsidRPr="004E78AA">
        <w:t xml:space="preserve"> </w:t>
      </w:r>
      <w:r w:rsidRPr="004E78AA">
        <w:rPr>
          <w:b/>
        </w:rPr>
        <w:t>Sin embargo esto no siempre es así</w:t>
      </w:r>
      <w:r>
        <w:t xml:space="preserve">, tal y como muestra el reporte de </w:t>
      </w:r>
      <w:proofErr w:type="spellStart"/>
      <w:r>
        <w:t>dmesg</w:t>
      </w:r>
      <w:proofErr w:type="spellEnd"/>
      <w:r>
        <w:t xml:space="preserve">, especialmente cuando se hace un </w:t>
      </w:r>
      <w:proofErr w:type="spellStart"/>
      <w:r>
        <w:t>reboot</w:t>
      </w:r>
      <w:proofErr w:type="spellEnd"/>
      <w:r>
        <w:t xml:space="preserve"> sin desconexión de potencia. </w:t>
      </w:r>
      <w:r w:rsidR="003F6D46">
        <w:t xml:space="preserve">Esto debe estar determinado por los tiempos que tarden es ser descubiertos los dispositivos en el bus, lo cual no es un procedimiento fiable. </w:t>
      </w:r>
      <w:r>
        <w:t xml:space="preserve">En el siguiente apartado se muestra una técnica para asegurar la denominación del nodo de dispositivo para un dispositivo USB usando la reglas del programa </w:t>
      </w:r>
      <w:proofErr w:type="spellStart"/>
      <w:r>
        <w:t>udev</w:t>
      </w:r>
      <w:proofErr w:type="spellEnd"/>
      <w:r>
        <w:t>.</w:t>
      </w:r>
    </w:p>
    <w:p w:rsidR="0039592A" w:rsidRDefault="004E78AA" w:rsidP="00731057">
      <w:r>
        <w:t>Por otra parte s</w:t>
      </w:r>
      <w:r w:rsidR="003F6D46">
        <w:t xml:space="preserve">e ha observado que la conexión en caliente del convertidor ch341-uart (RS485) provoca el </w:t>
      </w:r>
      <w:proofErr w:type="spellStart"/>
      <w:r w:rsidR="003F6D46">
        <w:t>rearranque</w:t>
      </w:r>
      <w:proofErr w:type="spellEnd"/>
      <w:r w:rsidR="003F6D46">
        <w:t xml:space="preserve"> de la </w:t>
      </w:r>
      <w:proofErr w:type="spellStart"/>
      <w:r w:rsidR="00A310E2">
        <w:t>R</w:t>
      </w:r>
      <w:r w:rsidR="003F6D46">
        <w:t>aspberrypi</w:t>
      </w:r>
      <w:proofErr w:type="spellEnd"/>
      <w:r w:rsidR="003F6D46">
        <w:t xml:space="preserve">.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717FA6" w:rsidP="00731057">
      <w:hyperlink r:id="rId37" w:history="1">
        <w:r w:rsidR="0039592A" w:rsidRPr="00A25D7D">
          <w:rPr>
            <w:rStyle w:val="Hipervnculo"/>
          </w:rPr>
          <w:t>http://askubuntu.com/questions/49910/how-to-distinguish-between-identical-usb-to-serial-adapters</w:t>
        </w:r>
      </w:hyperlink>
    </w:p>
    <w:p w:rsidR="0039592A" w:rsidRDefault="00717FA6" w:rsidP="00731057">
      <w:hyperlink r:id="rId38" w:history="1">
        <w:r w:rsidR="0039592A" w:rsidRPr="00DB245A">
          <w:rPr>
            <w:rStyle w:val="Hipervnculo"/>
          </w:rPr>
          <w:t>http://www.linux-usb.org/FAQ.html#i6</w:t>
        </w:r>
      </w:hyperlink>
    </w:p>
    <w:p w:rsidR="0039592A" w:rsidRDefault="00717FA6" w:rsidP="00731057">
      <w:hyperlink r:id="rId39" w:history="1">
        <w:r w:rsidR="0039592A" w:rsidRPr="00A25D7D">
          <w:rPr>
            <w:rStyle w:val="Hipervnculo"/>
          </w:rPr>
          <w:t>http://reactivated.net/writing_udev_rules.html</w:t>
        </w:r>
      </w:hyperlink>
    </w:p>
    <w:p w:rsidR="007A6743" w:rsidRDefault="007A6743" w:rsidP="00731057">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7A6743" w:rsidRDefault="007A6743" w:rsidP="00731057">
      <w:r>
        <w:t xml:space="preserve">Para </w:t>
      </w:r>
      <w:proofErr w:type="spellStart"/>
      <w:r>
        <w:t>raspberry</w:t>
      </w:r>
      <w:proofErr w:type="spellEnd"/>
      <w:r>
        <w:t xml:space="preserve"> pi b (2 puertos USB):</w:t>
      </w:r>
    </w:p>
    <w:p w:rsidR="007A6743" w:rsidRDefault="007A6743" w:rsidP="00731057">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 xml:space="preserve">Pruebas de acceso al analizador de red a través del protocolo </w:t>
      </w:r>
      <w:proofErr w:type="spellStart"/>
      <w:r>
        <w:t>Modbus</w:t>
      </w:r>
      <w:proofErr w:type="spellEnd"/>
    </w:p>
    <w:p w:rsidR="005B47A1" w:rsidRPr="002D0388" w:rsidRDefault="005B47A1" w:rsidP="00731057">
      <w:r>
        <w:t xml:space="preserve">Para la monitorización de los </w:t>
      </w:r>
      <w:proofErr w:type="spellStart"/>
      <w:r>
        <w:t>parametros</w:t>
      </w:r>
      <w:proofErr w:type="spellEnd"/>
      <w:r>
        <w:t xml:space="preserve"> de red se emplea el analizador de red del fabricante </w:t>
      </w:r>
      <w:proofErr w:type="spellStart"/>
      <w:r>
        <w:t>Orbis</w:t>
      </w:r>
      <w:proofErr w:type="spellEnd"/>
      <w:r>
        <w:t xml:space="preserve">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A769A5" w:rsidRDefault="00A769A5" w:rsidP="00731057">
      <w:r>
        <w:t>Para la consulta de la potencia y energía se emplea una aplica</w:t>
      </w:r>
      <w:r w:rsidR="00410A38">
        <w:t>c</w:t>
      </w:r>
      <w:r>
        <w:t>i</w:t>
      </w:r>
      <w:r w:rsidR="00410A38">
        <w:t>ó</w:t>
      </w:r>
      <w:r>
        <w:t xml:space="preserve">n web compuesta de </w:t>
      </w:r>
      <w:proofErr w:type="spellStart"/>
      <w:r>
        <w:t>html</w:t>
      </w:r>
      <w:proofErr w:type="spellEnd"/>
      <w:r>
        <w:t xml:space="preserve"> y </w:t>
      </w:r>
      <w:proofErr w:type="spellStart"/>
      <w:r>
        <w:t>javascript</w:t>
      </w:r>
      <w:proofErr w:type="spellEnd"/>
      <w:r>
        <w:t>.</w:t>
      </w:r>
    </w:p>
    <w:p w:rsidR="00410A38" w:rsidRDefault="00410A38" w:rsidP="00410A38">
      <w:r>
        <w:t>En el subdirectorio /</w:t>
      </w:r>
      <w:proofErr w:type="spellStart"/>
      <w:r>
        <w:t>var</w:t>
      </w:r>
      <w:proofErr w:type="spellEnd"/>
      <w:r>
        <w:t>/www se instala el fichero index.html que contiene la aplicación.</w:t>
      </w:r>
    </w:p>
    <w:p w:rsidR="00410A38" w:rsidRDefault="00410A38" w:rsidP="00410A38">
      <w:r>
        <w:t>El aspecto de la aplicación es la siguiente:</w:t>
      </w:r>
    </w:p>
    <w:p w:rsidR="00410A38" w:rsidRDefault="00410A38" w:rsidP="00410A38">
      <w:r>
        <w:rPr>
          <w:noProof/>
          <w:lang w:eastAsia="es-ES"/>
        </w:rPr>
        <w:drawing>
          <wp:inline distT="0" distB="0" distL="0" distR="0" wp14:anchorId="2EF8F784" wp14:editId="203C463E">
            <wp:extent cx="5306344" cy="47720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9200" b="15653"/>
                    <a:stretch/>
                  </pic:blipFill>
                  <pic:spPr bwMode="auto">
                    <a:xfrm>
                      <a:off x="0" y="0"/>
                      <a:ext cx="5318684" cy="4783122"/>
                    </a:xfrm>
                    <a:prstGeom prst="rect">
                      <a:avLst/>
                    </a:prstGeom>
                    <a:ln>
                      <a:noFill/>
                    </a:ln>
                    <a:extLst>
                      <a:ext uri="{53640926-AAD7-44D8-BBD7-CCE9431645EC}">
                        <a14:shadowObscured xmlns:a14="http://schemas.microsoft.com/office/drawing/2010/main"/>
                      </a:ext>
                    </a:extLst>
                  </pic:spPr>
                </pic:pic>
              </a:graphicData>
            </a:graphic>
          </wp:inline>
        </w:drawing>
      </w:r>
    </w:p>
    <w:p w:rsidR="00A769A5" w:rsidRDefault="00A769A5" w:rsidP="00731057">
      <w:r>
        <w:t xml:space="preserve">Esta aplicación realiza llamadas a programas a través de CGI que devuelven en el </w:t>
      </w:r>
      <w:proofErr w:type="spellStart"/>
      <w:r>
        <w:t>stdout</w:t>
      </w:r>
      <w:proofErr w:type="spellEnd"/>
      <w:r>
        <w:t xml:space="preserve"> información actualizada.</w:t>
      </w:r>
      <w:r w:rsidR="00410A38">
        <w:t xml:space="preserve"> </w:t>
      </w:r>
      <w:r>
        <w:t xml:space="preserve">En </w:t>
      </w:r>
      <w:proofErr w:type="spellStart"/>
      <w:r>
        <w:t>Raspbian</w:t>
      </w:r>
      <w:proofErr w:type="spellEnd"/>
      <w:r>
        <w:t xml:space="preserve"> el directorio </w:t>
      </w:r>
      <w:proofErr w:type="spellStart"/>
      <w:r>
        <w:t>cgi-bin</w:t>
      </w:r>
      <w:proofErr w:type="spellEnd"/>
      <w:r>
        <w:t xml:space="preserve"> est</w:t>
      </w:r>
      <w:r w:rsidR="00410A38">
        <w:t>á</w:t>
      </w:r>
      <w:r>
        <w:t xml:space="preserve"> en /</w:t>
      </w:r>
      <w:proofErr w:type="spellStart"/>
      <w:r>
        <w:t>usr</w:t>
      </w:r>
      <w:proofErr w:type="spellEnd"/>
      <w:r>
        <w:t>/</w:t>
      </w:r>
      <w:proofErr w:type="spellStart"/>
      <w:r>
        <w:t>lib</w:t>
      </w:r>
      <w:proofErr w:type="spellEnd"/>
      <w:r>
        <w:t>/</w:t>
      </w:r>
      <w:proofErr w:type="spellStart"/>
      <w:r>
        <w:t>cgi-bin</w:t>
      </w:r>
      <w:proofErr w:type="spellEnd"/>
    </w:p>
    <w:p w:rsidR="00A769A5" w:rsidRDefault="00A769A5" w:rsidP="00731057">
      <w:r>
        <w:t>En este subdirectorio se debe instalar los programas que son invocados desde apache (aplicación web) a través de CGI:</w:t>
      </w:r>
    </w:p>
    <w:p w:rsidR="00A769A5" w:rsidRPr="00A769A5" w:rsidRDefault="00A769A5" w:rsidP="00A769A5">
      <w:pPr>
        <w:pStyle w:val="consola"/>
        <w:rPr>
          <w:lang w:val="es-ES"/>
        </w:rPr>
      </w:pPr>
      <w:r w:rsidRPr="00A769A5">
        <w:rPr>
          <w:lang w:val="es-ES"/>
        </w:rPr>
        <w:t>registropot1h</w:t>
      </w:r>
    </w:p>
    <w:p w:rsidR="00A769A5" w:rsidRPr="00A769A5" w:rsidRDefault="00A769A5" w:rsidP="00A769A5">
      <w:pPr>
        <w:pStyle w:val="consola"/>
        <w:rPr>
          <w:lang w:val="es-ES"/>
        </w:rPr>
      </w:pPr>
      <w:proofErr w:type="spellStart"/>
      <w:r w:rsidRPr="00A769A5">
        <w:rPr>
          <w:lang w:val="es-ES"/>
        </w:rPr>
        <w:t>solarinst</w:t>
      </w:r>
      <w:proofErr w:type="spellEnd"/>
    </w:p>
    <w:p w:rsidR="00A769A5" w:rsidRDefault="00A769A5" w:rsidP="00731057">
      <w:r>
        <w:t xml:space="preserve">Si se ejecutan </w:t>
      </w:r>
      <w:r w:rsidR="00A108B1">
        <w:t xml:space="preserve">el programa </w:t>
      </w:r>
      <w:proofErr w:type="spellStart"/>
      <w:r w:rsidR="00A108B1" w:rsidRPr="00A108B1">
        <w:rPr>
          <w:i/>
        </w:rPr>
        <w:t>solarinst</w:t>
      </w:r>
      <w:proofErr w:type="spellEnd"/>
      <w:r w:rsidR="00A108B1">
        <w:t xml:space="preserve"> se obtiene:</w:t>
      </w:r>
    </w:p>
    <w:p w:rsidR="00A769A5" w:rsidRPr="00A769A5" w:rsidRDefault="00A769A5" w:rsidP="00A769A5">
      <w:pPr>
        <w:pStyle w:val="consola"/>
      </w:pPr>
      <w:r w:rsidRPr="00A769A5">
        <w:t># ./</w:t>
      </w:r>
      <w:proofErr w:type="spellStart"/>
      <w:r w:rsidRPr="00A769A5">
        <w:t>solarinst</w:t>
      </w:r>
      <w:proofErr w:type="spellEnd"/>
    </w:p>
    <w:p w:rsidR="00A769A5" w:rsidRPr="00A769A5" w:rsidRDefault="00A769A5" w:rsidP="00A769A5">
      <w:pPr>
        <w:pStyle w:val="consola"/>
      </w:pPr>
      <w:r w:rsidRPr="00A769A5">
        <w:t>Content-Type: text/plain</w:t>
      </w:r>
    </w:p>
    <w:p w:rsidR="00A769A5" w:rsidRPr="00A769A5" w:rsidRDefault="00A769A5" w:rsidP="00A769A5">
      <w:pPr>
        <w:pStyle w:val="consola"/>
      </w:pPr>
    </w:p>
    <w:p w:rsidR="00A769A5" w:rsidRPr="00A769A5" w:rsidRDefault="00A769A5" w:rsidP="00A769A5">
      <w:pPr>
        <w:pStyle w:val="consola"/>
      </w:pPr>
      <w:proofErr w:type="spellStart"/>
      <w:r w:rsidRPr="00A769A5">
        <w:t>solarinst</w:t>
      </w:r>
      <w:proofErr w:type="spellEnd"/>
      <w:r w:rsidRPr="00A769A5">
        <w:t xml:space="preserve"> v2 26/09/2014</w:t>
      </w:r>
    </w:p>
    <w:p w:rsidR="00A769A5" w:rsidRPr="00F532C3" w:rsidRDefault="00A769A5" w:rsidP="00A769A5">
      <w:pPr>
        <w:pStyle w:val="consola"/>
        <w:rPr>
          <w:lang w:val="es-ES"/>
        </w:rPr>
      </w:pPr>
      <w:r w:rsidRPr="00F532C3">
        <w:rPr>
          <w:lang w:val="es-ES"/>
        </w:rPr>
        <w:t xml:space="preserve">Interfaz web para </w:t>
      </w:r>
      <w:proofErr w:type="spellStart"/>
      <w:r w:rsidRPr="00F532C3">
        <w:rPr>
          <w:lang w:val="es-ES"/>
        </w:rPr>
        <w:t>monitorizacion</w:t>
      </w:r>
      <w:proofErr w:type="spellEnd"/>
      <w:r w:rsidRPr="00F532C3">
        <w:rPr>
          <w:lang w:val="es-ES"/>
        </w:rPr>
        <w:t xml:space="preserve"> de sistema fotovoltaico</w:t>
      </w:r>
    </w:p>
    <w:p w:rsidR="00A769A5" w:rsidRPr="00F532C3" w:rsidRDefault="00A769A5" w:rsidP="00A769A5">
      <w:pPr>
        <w:pStyle w:val="consola"/>
        <w:rPr>
          <w:lang w:val="es-ES"/>
        </w:rPr>
      </w:pPr>
      <w:r w:rsidRPr="00F532C3">
        <w:rPr>
          <w:lang w:val="es-ES"/>
        </w:rPr>
        <w:t>Sistema compuesto de:</w:t>
      </w:r>
    </w:p>
    <w:p w:rsidR="00A769A5" w:rsidRPr="00F532C3" w:rsidRDefault="00A769A5" w:rsidP="00A769A5">
      <w:pPr>
        <w:pStyle w:val="consola"/>
        <w:rPr>
          <w:lang w:val="es-ES"/>
        </w:rPr>
      </w:pPr>
      <w:r w:rsidRPr="00F532C3">
        <w:rPr>
          <w:lang w:val="es-ES"/>
        </w:rPr>
        <w:t xml:space="preserve">    Inversor conectado a red </w:t>
      </w:r>
      <w:proofErr w:type="spellStart"/>
      <w:r w:rsidRPr="00F532C3">
        <w:rPr>
          <w:lang w:val="es-ES"/>
        </w:rPr>
        <w:t>Fronius</w:t>
      </w:r>
      <w:proofErr w:type="spellEnd"/>
      <w:r w:rsidRPr="00F532C3">
        <w:rPr>
          <w:lang w:val="es-ES"/>
        </w:rPr>
        <w:t xml:space="preserve"> IG TL 4000 con interfaz RS-422 y protocolo </w:t>
      </w:r>
      <w:proofErr w:type="spellStart"/>
      <w:r w:rsidRPr="00F532C3">
        <w:rPr>
          <w:lang w:val="es-ES"/>
        </w:rPr>
        <w:t>Fronius</w:t>
      </w:r>
      <w:proofErr w:type="spellEnd"/>
      <w:r w:rsidRPr="00F532C3">
        <w:rPr>
          <w:lang w:val="es-ES"/>
        </w:rPr>
        <w:t xml:space="preserve"> Interface</w:t>
      </w:r>
    </w:p>
    <w:p w:rsidR="00A769A5" w:rsidRPr="00F532C3" w:rsidRDefault="00A769A5" w:rsidP="00A769A5">
      <w:pPr>
        <w:pStyle w:val="consola"/>
        <w:rPr>
          <w:lang w:val="es-ES"/>
        </w:rPr>
      </w:pPr>
      <w:r w:rsidRPr="00F532C3">
        <w:rPr>
          <w:lang w:val="es-ES"/>
        </w:rPr>
        <w:t xml:space="preserve">    Analizador de red </w:t>
      </w:r>
      <w:proofErr w:type="spellStart"/>
      <w:r w:rsidRPr="00F532C3">
        <w:rPr>
          <w:lang w:val="es-ES"/>
        </w:rPr>
        <w:t>Orbis</w:t>
      </w:r>
      <w:proofErr w:type="spellEnd"/>
      <w:r w:rsidRPr="00F532C3">
        <w:rPr>
          <w:lang w:val="es-ES"/>
        </w:rPr>
        <w:t xml:space="preserve"> </w:t>
      </w:r>
      <w:proofErr w:type="spellStart"/>
      <w:r w:rsidRPr="00F532C3">
        <w:rPr>
          <w:lang w:val="es-ES"/>
        </w:rPr>
        <w:t>Anret</w:t>
      </w:r>
      <w:proofErr w:type="spellEnd"/>
      <w:r w:rsidRPr="00F532C3">
        <w:rPr>
          <w:lang w:val="es-ES"/>
        </w:rPr>
        <w:t xml:space="preserve"> M22-Bus con interfaz RS-485 y protocolo </w:t>
      </w:r>
      <w:proofErr w:type="spellStart"/>
      <w:r w:rsidRPr="00F532C3">
        <w:rPr>
          <w:lang w:val="es-ES"/>
        </w:rPr>
        <w:t>Modbus</w:t>
      </w:r>
      <w:proofErr w:type="spellEnd"/>
      <w:r w:rsidRPr="00F532C3">
        <w:rPr>
          <w:lang w:val="es-ES"/>
        </w:rPr>
        <w:t xml:space="preserve"> RTU</w:t>
      </w:r>
    </w:p>
    <w:p w:rsidR="00A769A5" w:rsidRPr="00F532C3" w:rsidRDefault="00A769A5" w:rsidP="00A769A5">
      <w:pPr>
        <w:pStyle w:val="consola"/>
        <w:rPr>
          <w:lang w:val="es-ES"/>
        </w:rPr>
      </w:pPr>
      <w:r w:rsidRPr="00F532C3">
        <w:rPr>
          <w:lang w:val="es-ES"/>
        </w:rPr>
        <w:t xml:space="preserve">    </w:t>
      </w:r>
      <w:proofErr w:type="spellStart"/>
      <w:r w:rsidRPr="00F532C3">
        <w:rPr>
          <w:lang w:val="es-ES"/>
        </w:rPr>
        <w:t>Raspberry</w:t>
      </w:r>
      <w:proofErr w:type="spellEnd"/>
      <w:r w:rsidRPr="00F532C3">
        <w:rPr>
          <w:lang w:val="es-ES"/>
        </w:rPr>
        <w:t xml:space="preserve"> Pi con </w:t>
      </w:r>
      <w:proofErr w:type="spellStart"/>
      <w:r w:rsidRPr="00F532C3">
        <w:rPr>
          <w:lang w:val="es-ES"/>
        </w:rPr>
        <w:t>conexxion</w:t>
      </w:r>
      <w:proofErr w:type="spellEnd"/>
      <w:r w:rsidRPr="00F532C3">
        <w:rPr>
          <w:lang w:val="es-ES"/>
        </w:rPr>
        <w:t xml:space="preserve"> </w:t>
      </w:r>
      <w:proofErr w:type="spellStart"/>
      <w:r w:rsidRPr="00F532C3">
        <w:rPr>
          <w:lang w:val="es-ES"/>
        </w:rPr>
        <w:t>Eth</w:t>
      </w:r>
      <w:proofErr w:type="spellEnd"/>
      <w:r w:rsidRPr="00F532C3">
        <w:rPr>
          <w:lang w:val="es-ES"/>
        </w:rPr>
        <w:t xml:space="preserve"> y convertidores USB-RS422 y USB-485</w:t>
      </w:r>
    </w:p>
    <w:p w:rsidR="00A769A5" w:rsidRPr="00F532C3" w:rsidRDefault="00A769A5" w:rsidP="00A769A5">
      <w:pPr>
        <w:pStyle w:val="consola"/>
        <w:rPr>
          <w:lang w:val="es-ES"/>
        </w:rPr>
      </w:pPr>
      <w:r w:rsidRPr="00F532C3">
        <w:rPr>
          <w:lang w:val="es-ES"/>
        </w:rPr>
        <w:t>Autor (c): Juan Navarro</w:t>
      </w:r>
    </w:p>
    <w:p w:rsidR="00A769A5" w:rsidRPr="00F532C3" w:rsidRDefault="00A769A5" w:rsidP="00A769A5">
      <w:pPr>
        <w:pStyle w:val="consola"/>
        <w:rPr>
          <w:lang w:val="es-ES"/>
        </w:rPr>
      </w:pPr>
      <w:r w:rsidRPr="00F532C3">
        <w:rPr>
          <w:lang w:val="es-ES"/>
        </w:rPr>
        <w:t>25-04-2015 00:21:38 Generacion:0000W  Consumo:0793W</w:t>
      </w:r>
    </w:p>
    <w:p w:rsidR="00A769A5" w:rsidRPr="00F532C3" w:rsidRDefault="00A769A5" w:rsidP="00A769A5">
      <w:pPr>
        <w:pStyle w:val="consola"/>
        <w:rPr>
          <w:lang w:val="es-ES"/>
        </w:rPr>
      </w:pPr>
    </w:p>
    <w:p w:rsidR="00A769A5" w:rsidRPr="00F532C3" w:rsidRDefault="00A769A5" w:rsidP="00A769A5">
      <w:pPr>
        <w:pStyle w:val="consola"/>
        <w:rPr>
          <w:lang w:val="es-ES"/>
        </w:rPr>
      </w:pPr>
      <w:r w:rsidRPr="00F532C3">
        <w:rPr>
          <w:lang w:val="es-ES"/>
        </w:rPr>
        <w:t>Tension:232.00V Intensidad:4.32A Factor Potencia:0.79 Frecuencia:50.0Hz</w:t>
      </w: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consumida total: 4891KWh </w:t>
      </w:r>
      <w:proofErr w:type="spellStart"/>
      <w:r w:rsidRPr="00F532C3">
        <w:rPr>
          <w:lang w:val="es-ES"/>
        </w:rPr>
        <w:t>Energia</w:t>
      </w:r>
      <w:proofErr w:type="spellEnd"/>
      <w:r w:rsidRPr="00F532C3">
        <w:rPr>
          <w:lang w:val="es-ES"/>
        </w:rPr>
        <w:t xml:space="preserve"> consumida </w:t>
      </w:r>
      <w:proofErr w:type="spellStart"/>
      <w:r w:rsidRPr="00F532C3">
        <w:rPr>
          <w:lang w:val="es-ES"/>
        </w:rPr>
        <w:t>dia</w:t>
      </w:r>
      <w:proofErr w:type="spellEnd"/>
      <w:r w:rsidRPr="00F532C3">
        <w:rPr>
          <w:lang w:val="es-ES"/>
        </w:rPr>
        <w:t>:  0.25KWh</w:t>
      </w:r>
    </w:p>
    <w:p w:rsidR="00A769A5" w:rsidRPr="00F532C3" w:rsidRDefault="00A769A5" w:rsidP="00A769A5">
      <w:pPr>
        <w:pStyle w:val="consola"/>
        <w:rPr>
          <w:lang w:val="es-ES"/>
        </w:rPr>
      </w:pPr>
    </w:p>
    <w:p w:rsidR="00A769A5" w:rsidRPr="00F532C3" w:rsidRDefault="00A769A5" w:rsidP="00A769A5">
      <w:pPr>
        <w:pStyle w:val="consola"/>
        <w:rPr>
          <w:lang w:val="es-ES"/>
        </w:rPr>
      </w:pPr>
      <w:proofErr w:type="spellStart"/>
      <w:r w:rsidRPr="00F532C3">
        <w:rPr>
          <w:lang w:val="es-ES"/>
        </w:rPr>
        <w:t>Energia</w:t>
      </w:r>
      <w:proofErr w:type="spellEnd"/>
      <w:r w:rsidRPr="00F532C3">
        <w:rPr>
          <w:lang w:val="es-ES"/>
        </w:rPr>
        <w:t xml:space="preserve"> (</w:t>
      </w:r>
      <w:proofErr w:type="spellStart"/>
      <w:r w:rsidRPr="00F532C3">
        <w:rPr>
          <w:lang w:val="es-ES"/>
        </w:rPr>
        <w:t>Wh</w:t>
      </w:r>
      <w:proofErr w:type="spellEnd"/>
      <w:r w:rsidRPr="00F532C3">
        <w:rPr>
          <w:lang w:val="es-ES"/>
        </w:rPr>
        <w:t>) diaria en intervalos de 15 minutos:</w:t>
      </w:r>
    </w:p>
    <w:p w:rsidR="00A769A5" w:rsidRPr="00F532C3" w:rsidRDefault="00A769A5" w:rsidP="00A769A5">
      <w:pPr>
        <w:pStyle w:val="consola"/>
        <w:rPr>
          <w:lang w:val="es-ES"/>
        </w:rPr>
      </w:pPr>
      <w:r w:rsidRPr="00F532C3">
        <w:rPr>
          <w:lang w:val="es-ES"/>
        </w:rPr>
        <w:t xml:space="preserve">Inter    con     gen     </w:t>
      </w:r>
      <w:proofErr w:type="spellStart"/>
      <w:r w:rsidRPr="00F532C3">
        <w:rPr>
          <w:lang w:val="es-ES"/>
        </w:rPr>
        <w:t>exp</w:t>
      </w:r>
      <w:proofErr w:type="spellEnd"/>
      <w:r w:rsidRPr="00F532C3">
        <w:rPr>
          <w:lang w:val="es-ES"/>
        </w:rPr>
        <w:t xml:space="preserve">     </w:t>
      </w:r>
      <w:proofErr w:type="spellStart"/>
      <w:r w:rsidRPr="00F532C3">
        <w:rPr>
          <w:lang w:val="es-ES"/>
        </w:rPr>
        <w:t>imp</w:t>
      </w:r>
      <w:proofErr w:type="spellEnd"/>
    </w:p>
    <w:p w:rsidR="00A769A5" w:rsidRPr="00F532C3" w:rsidRDefault="00A769A5" w:rsidP="00A769A5">
      <w:pPr>
        <w:pStyle w:val="consola"/>
        <w:rPr>
          <w:lang w:val="es-ES"/>
        </w:rPr>
      </w:pPr>
      <w:r w:rsidRPr="00F532C3">
        <w:rPr>
          <w:lang w:val="es-ES"/>
        </w:rPr>
        <w:t>00:00+   178       0       0     178</w:t>
      </w:r>
    </w:p>
    <w:p w:rsidR="00A769A5" w:rsidRPr="00F532C3" w:rsidRDefault="00A769A5" w:rsidP="00A769A5">
      <w:pPr>
        <w:pStyle w:val="consola"/>
        <w:rPr>
          <w:lang w:val="es-ES"/>
        </w:rPr>
      </w:pPr>
      <w:r w:rsidRPr="00F532C3">
        <w:rPr>
          <w:lang w:val="es-ES"/>
        </w:rPr>
        <w:t>00:15+    68       0       0      68</w:t>
      </w:r>
    </w:p>
    <w:p w:rsidR="00A769A5" w:rsidRDefault="00A108B1" w:rsidP="00A769A5">
      <w:r>
        <w:t xml:space="preserve">Como se puede ver permite obtener, en formato http </w:t>
      </w:r>
      <w:proofErr w:type="spellStart"/>
      <w:r>
        <w:t>text</w:t>
      </w:r>
      <w:proofErr w:type="spellEnd"/>
      <w:r>
        <w:t>/</w:t>
      </w:r>
      <w:proofErr w:type="spellStart"/>
      <w:r>
        <w:t>plain</w:t>
      </w:r>
      <w:proofErr w:type="spellEnd"/>
      <w:r>
        <w:t>,  la potencia y otros valores en el  momento de ejecución y una tabla de energías por intervalos de 15minutos.</w:t>
      </w:r>
    </w:p>
    <w:p w:rsidR="00A108B1" w:rsidRDefault="00A108B1" w:rsidP="00A108B1">
      <w:r>
        <w:t xml:space="preserve">Si se ejecuta el programa </w:t>
      </w:r>
      <w:r w:rsidRPr="00A108B1">
        <w:rPr>
          <w:i/>
        </w:rPr>
        <w:t xml:space="preserve">registropot1h </w:t>
      </w:r>
      <w:r>
        <w:t>se obtiene:</w:t>
      </w:r>
    </w:p>
    <w:p w:rsidR="00A108B1" w:rsidRPr="00A108B1" w:rsidRDefault="00A108B1" w:rsidP="00A108B1">
      <w:pPr>
        <w:pStyle w:val="consola"/>
      </w:pPr>
      <w:r w:rsidRPr="00A108B1">
        <w:t># ./registropot1h</w:t>
      </w:r>
    </w:p>
    <w:p w:rsidR="00A108B1" w:rsidRPr="00A108B1" w:rsidRDefault="00A108B1" w:rsidP="00A108B1">
      <w:pPr>
        <w:pStyle w:val="consola"/>
      </w:pPr>
      <w:r w:rsidRPr="00A108B1">
        <w:t>Content-Type: text/plain</w:t>
      </w:r>
    </w:p>
    <w:p w:rsidR="00A108B1" w:rsidRPr="00A108B1" w:rsidRDefault="00A108B1" w:rsidP="00A108B1">
      <w:pPr>
        <w:pStyle w:val="consola"/>
      </w:pPr>
    </w:p>
    <w:p w:rsidR="00A108B1" w:rsidRDefault="00A108B1" w:rsidP="00A108B1">
      <w:pPr>
        <w:pStyle w:val="consola"/>
      </w:pPr>
      <w:r>
        <w:t>[</w:t>
      </w:r>
    </w:p>
    <w:p w:rsidR="00A108B1" w:rsidRPr="00F532C3" w:rsidRDefault="00A108B1" w:rsidP="00A108B1">
      <w:pPr>
        <w:pStyle w:val="consola"/>
        <w:rPr>
          <w:lang w:val="es-ES"/>
        </w:rPr>
      </w:pPr>
      <w:r w:rsidRPr="00F532C3">
        <w:rPr>
          <w:lang w:val="es-ES"/>
        </w:rPr>
        <w:t>["Intervalo", "Consumida", "Generada", "Importada", "Exportada"],</w:t>
      </w:r>
    </w:p>
    <w:p w:rsidR="00A108B1" w:rsidRPr="00F532C3" w:rsidRDefault="00A108B1" w:rsidP="00A108B1">
      <w:pPr>
        <w:pStyle w:val="consola"/>
        <w:rPr>
          <w:lang w:val="es-ES"/>
        </w:rPr>
      </w:pPr>
      <w:r w:rsidRPr="00F532C3">
        <w:rPr>
          <w:lang w:val="es-ES"/>
        </w:rPr>
        <w:t>["00:00",  286,    0,  286,    0],</w:t>
      </w:r>
    </w:p>
    <w:p w:rsidR="00A108B1" w:rsidRPr="00F532C3" w:rsidRDefault="00A108B1" w:rsidP="00A108B1">
      <w:pPr>
        <w:pStyle w:val="consola"/>
        <w:rPr>
          <w:lang w:val="es-ES"/>
        </w:rPr>
      </w:pPr>
      <w:r w:rsidRPr="00F532C3">
        <w:rPr>
          <w:lang w:val="es-ES"/>
        </w:rPr>
        <w:t>["01:00",    0,    0,    0,    0],</w:t>
      </w:r>
    </w:p>
    <w:p w:rsidR="00A108B1" w:rsidRPr="00F532C3" w:rsidRDefault="00A108B1" w:rsidP="00A108B1">
      <w:pPr>
        <w:pStyle w:val="consola"/>
        <w:rPr>
          <w:lang w:val="es-ES"/>
        </w:rPr>
      </w:pPr>
      <w:r w:rsidRPr="00F532C3">
        <w:rPr>
          <w:lang w:val="es-ES"/>
        </w:rPr>
        <w:t>["02:00",    0,    0,    0,    0],</w:t>
      </w:r>
    </w:p>
    <w:p w:rsidR="00A108B1" w:rsidRPr="00F532C3" w:rsidRDefault="00A108B1" w:rsidP="00A108B1">
      <w:pPr>
        <w:pStyle w:val="consola"/>
        <w:rPr>
          <w:lang w:val="es-ES"/>
        </w:rPr>
      </w:pPr>
      <w:r w:rsidRPr="00F532C3">
        <w:rPr>
          <w:lang w:val="es-ES"/>
        </w:rPr>
        <w:t>["03:00",    0,    0,    0,    0],</w:t>
      </w:r>
    </w:p>
    <w:p w:rsidR="00A108B1" w:rsidRPr="00F532C3" w:rsidRDefault="00A108B1" w:rsidP="00A108B1">
      <w:pPr>
        <w:pStyle w:val="consola"/>
        <w:rPr>
          <w:lang w:val="es-ES"/>
        </w:rPr>
      </w:pPr>
      <w:r w:rsidRPr="00F532C3">
        <w:rPr>
          <w:lang w:val="es-ES"/>
        </w:rPr>
        <w:t>["04:00",    0,    0,    0,    0],</w:t>
      </w:r>
    </w:p>
    <w:p w:rsidR="00A108B1" w:rsidRPr="00F532C3" w:rsidRDefault="00A108B1" w:rsidP="00A108B1">
      <w:pPr>
        <w:pStyle w:val="consola"/>
        <w:rPr>
          <w:lang w:val="es-ES"/>
        </w:rPr>
      </w:pPr>
      <w:r w:rsidRPr="00F532C3">
        <w:rPr>
          <w:lang w:val="es-ES"/>
        </w:rPr>
        <w:t>["05:00",    0,    0,    0,    0],</w:t>
      </w:r>
    </w:p>
    <w:p w:rsidR="00A108B1" w:rsidRPr="00F532C3" w:rsidRDefault="00A108B1" w:rsidP="00A108B1">
      <w:pPr>
        <w:pStyle w:val="consola"/>
        <w:rPr>
          <w:lang w:val="es-ES"/>
        </w:rPr>
      </w:pPr>
      <w:r w:rsidRPr="00F532C3">
        <w:rPr>
          <w:lang w:val="es-ES"/>
        </w:rPr>
        <w:t>["06:00",    0,    0,    0,    0],</w:t>
      </w:r>
    </w:p>
    <w:p w:rsidR="00A108B1" w:rsidRPr="00F532C3" w:rsidRDefault="00A108B1" w:rsidP="00A108B1">
      <w:pPr>
        <w:pStyle w:val="consola"/>
        <w:rPr>
          <w:lang w:val="es-ES"/>
        </w:rPr>
      </w:pPr>
      <w:r w:rsidRPr="00F532C3">
        <w:rPr>
          <w:lang w:val="es-ES"/>
        </w:rPr>
        <w:t>["07:00",    0,    0,    0,    0],</w:t>
      </w:r>
    </w:p>
    <w:p w:rsidR="00A108B1" w:rsidRPr="00F532C3" w:rsidRDefault="00A108B1" w:rsidP="00A108B1">
      <w:pPr>
        <w:pStyle w:val="consola"/>
        <w:rPr>
          <w:lang w:val="es-ES"/>
        </w:rPr>
      </w:pPr>
      <w:r w:rsidRPr="00F532C3">
        <w:rPr>
          <w:lang w:val="es-ES"/>
        </w:rPr>
        <w:t>["08:00",    0,    0,    0,    0],</w:t>
      </w:r>
    </w:p>
    <w:p w:rsidR="00A108B1" w:rsidRPr="00F532C3" w:rsidRDefault="00A108B1" w:rsidP="00A108B1">
      <w:pPr>
        <w:pStyle w:val="consola"/>
        <w:rPr>
          <w:lang w:val="es-ES"/>
        </w:rPr>
      </w:pPr>
      <w:r w:rsidRPr="00F532C3">
        <w:rPr>
          <w:lang w:val="es-ES"/>
        </w:rPr>
        <w:t>["09:00",    0,    0,    0,    0],</w:t>
      </w:r>
    </w:p>
    <w:p w:rsidR="00A108B1" w:rsidRPr="00F532C3" w:rsidRDefault="00A108B1" w:rsidP="00A108B1">
      <w:pPr>
        <w:pStyle w:val="consola"/>
        <w:rPr>
          <w:lang w:val="es-ES"/>
        </w:rPr>
      </w:pPr>
      <w:r w:rsidRPr="00F532C3">
        <w:rPr>
          <w:lang w:val="es-ES"/>
        </w:rPr>
        <w:t>["10:00",    0,    0,    0,    0],</w:t>
      </w:r>
    </w:p>
    <w:p w:rsidR="00A108B1" w:rsidRPr="00F532C3" w:rsidRDefault="00A108B1" w:rsidP="00A108B1">
      <w:pPr>
        <w:pStyle w:val="consola"/>
        <w:rPr>
          <w:lang w:val="es-ES"/>
        </w:rPr>
      </w:pPr>
      <w:r w:rsidRPr="00F532C3">
        <w:rPr>
          <w:lang w:val="es-ES"/>
        </w:rPr>
        <w:t>["11:00",    0,    0,    0,    0],</w:t>
      </w:r>
    </w:p>
    <w:p w:rsidR="00A108B1" w:rsidRPr="00F532C3" w:rsidRDefault="00A108B1" w:rsidP="00A108B1">
      <w:pPr>
        <w:pStyle w:val="consola"/>
        <w:rPr>
          <w:lang w:val="es-ES"/>
        </w:rPr>
      </w:pPr>
      <w:r w:rsidRPr="00F532C3">
        <w:rPr>
          <w:lang w:val="es-ES"/>
        </w:rPr>
        <w:t>["12:00",    0,    0,    0,    0],</w:t>
      </w:r>
    </w:p>
    <w:p w:rsidR="00A108B1" w:rsidRPr="00F532C3" w:rsidRDefault="00A108B1" w:rsidP="00A108B1">
      <w:pPr>
        <w:pStyle w:val="consola"/>
        <w:rPr>
          <w:lang w:val="es-ES"/>
        </w:rPr>
      </w:pPr>
      <w:r w:rsidRPr="00F532C3">
        <w:rPr>
          <w:lang w:val="es-ES"/>
        </w:rPr>
        <w:t>["13:00",    0,    0,    0,    0],</w:t>
      </w:r>
    </w:p>
    <w:p w:rsidR="00A108B1" w:rsidRPr="00F532C3" w:rsidRDefault="00A108B1" w:rsidP="00A108B1">
      <w:pPr>
        <w:pStyle w:val="consola"/>
        <w:rPr>
          <w:lang w:val="es-ES"/>
        </w:rPr>
      </w:pPr>
      <w:r w:rsidRPr="00F532C3">
        <w:rPr>
          <w:lang w:val="es-ES"/>
        </w:rPr>
        <w:t>["14:00",    0,    0,    0,    0],</w:t>
      </w:r>
    </w:p>
    <w:p w:rsidR="00A108B1" w:rsidRPr="00F532C3" w:rsidRDefault="00A108B1" w:rsidP="00A108B1">
      <w:pPr>
        <w:pStyle w:val="consola"/>
        <w:rPr>
          <w:lang w:val="es-ES"/>
        </w:rPr>
      </w:pPr>
      <w:r w:rsidRPr="00F532C3">
        <w:rPr>
          <w:lang w:val="es-ES"/>
        </w:rPr>
        <w:t>["15:00",    0,    0,    0,    0],</w:t>
      </w:r>
    </w:p>
    <w:p w:rsidR="00A108B1" w:rsidRPr="00F532C3" w:rsidRDefault="00A108B1" w:rsidP="00A108B1">
      <w:pPr>
        <w:pStyle w:val="consola"/>
        <w:rPr>
          <w:lang w:val="es-ES"/>
        </w:rPr>
      </w:pPr>
      <w:r w:rsidRPr="00F532C3">
        <w:rPr>
          <w:lang w:val="es-ES"/>
        </w:rPr>
        <w:t>["16:00",    0,    0,    0,    0],</w:t>
      </w:r>
    </w:p>
    <w:p w:rsidR="00A108B1" w:rsidRPr="00F532C3" w:rsidRDefault="00A108B1" w:rsidP="00A108B1">
      <w:pPr>
        <w:pStyle w:val="consola"/>
        <w:rPr>
          <w:lang w:val="es-ES"/>
        </w:rPr>
      </w:pPr>
      <w:r w:rsidRPr="00F532C3">
        <w:rPr>
          <w:lang w:val="es-ES"/>
        </w:rPr>
        <w:t>["17:00",    0,    0,    0,    0],</w:t>
      </w:r>
    </w:p>
    <w:p w:rsidR="00A108B1" w:rsidRPr="00F532C3" w:rsidRDefault="00A108B1" w:rsidP="00A108B1">
      <w:pPr>
        <w:pStyle w:val="consola"/>
        <w:rPr>
          <w:lang w:val="es-ES"/>
        </w:rPr>
      </w:pPr>
      <w:r w:rsidRPr="00F532C3">
        <w:rPr>
          <w:lang w:val="es-ES"/>
        </w:rPr>
        <w:t>["18:00",    0,    0,    0,    0],</w:t>
      </w:r>
    </w:p>
    <w:p w:rsidR="00A108B1" w:rsidRPr="00F532C3" w:rsidRDefault="00A108B1" w:rsidP="00A108B1">
      <w:pPr>
        <w:pStyle w:val="consola"/>
        <w:rPr>
          <w:lang w:val="es-ES"/>
        </w:rPr>
      </w:pPr>
      <w:r w:rsidRPr="00F532C3">
        <w:rPr>
          <w:lang w:val="es-ES"/>
        </w:rPr>
        <w:t>["19:00",    0,    0,    0,    0],</w:t>
      </w:r>
    </w:p>
    <w:p w:rsidR="00A108B1" w:rsidRPr="00F532C3" w:rsidRDefault="00A108B1" w:rsidP="00A108B1">
      <w:pPr>
        <w:pStyle w:val="consola"/>
        <w:rPr>
          <w:lang w:val="es-ES"/>
        </w:rPr>
      </w:pPr>
      <w:r w:rsidRPr="00F532C3">
        <w:rPr>
          <w:lang w:val="es-ES"/>
        </w:rPr>
        <w:t>["20:00",    0,    0,    0,    0],</w:t>
      </w:r>
    </w:p>
    <w:p w:rsidR="00A108B1" w:rsidRPr="00F532C3" w:rsidRDefault="00A108B1" w:rsidP="00A108B1">
      <w:pPr>
        <w:pStyle w:val="consola"/>
        <w:rPr>
          <w:lang w:val="es-ES"/>
        </w:rPr>
      </w:pPr>
      <w:r w:rsidRPr="00F532C3">
        <w:rPr>
          <w:lang w:val="es-ES"/>
        </w:rPr>
        <w:t>["21:00",    0,    0,    0,    0],</w:t>
      </w:r>
    </w:p>
    <w:p w:rsidR="00A108B1" w:rsidRPr="00F532C3" w:rsidRDefault="00A108B1" w:rsidP="00A108B1">
      <w:pPr>
        <w:pStyle w:val="consola"/>
        <w:rPr>
          <w:lang w:val="es-ES"/>
        </w:rPr>
      </w:pPr>
      <w:r w:rsidRPr="00F532C3">
        <w:rPr>
          <w:lang w:val="es-ES"/>
        </w:rPr>
        <w:t>["22:00",    0,    0,    0,    0],</w:t>
      </w:r>
    </w:p>
    <w:p w:rsidR="00A108B1" w:rsidRPr="00F532C3" w:rsidRDefault="00A108B1" w:rsidP="00A108B1">
      <w:pPr>
        <w:pStyle w:val="consola"/>
        <w:rPr>
          <w:lang w:val="es-ES"/>
        </w:rPr>
      </w:pPr>
      <w:r w:rsidRPr="00F532C3">
        <w:rPr>
          <w:lang w:val="es-ES"/>
        </w:rPr>
        <w:t>["23:00",    0,    0,    0,    0]</w:t>
      </w:r>
    </w:p>
    <w:p w:rsidR="00A108B1" w:rsidRPr="00F532C3" w:rsidRDefault="00A108B1" w:rsidP="00A108B1">
      <w:pPr>
        <w:pStyle w:val="consola"/>
        <w:rPr>
          <w:lang w:val="es-ES"/>
        </w:rPr>
      </w:pPr>
      <w:r w:rsidRPr="00F532C3">
        <w:rPr>
          <w:lang w:val="es-ES"/>
        </w:rPr>
        <w:t>]</w:t>
      </w:r>
    </w:p>
    <w:p w:rsidR="00A108B1" w:rsidRDefault="00A108B1" w:rsidP="00A108B1">
      <w:r>
        <w:t xml:space="preserve">Como se puede ver se trata de una estructura </w:t>
      </w:r>
      <w:proofErr w:type="spellStart"/>
      <w:r>
        <w:t>json</w:t>
      </w:r>
      <w:proofErr w:type="spellEnd"/>
      <w:r>
        <w:t xml:space="preserve"> con la energías en intervalos de una hora.</w:t>
      </w:r>
    </w:p>
    <w:p w:rsidR="00A108B1" w:rsidRDefault="00A108B1" w:rsidP="00A108B1"/>
    <w:p w:rsidR="00563F4D" w:rsidRDefault="00563F4D" w:rsidP="00731057">
      <w:pPr>
        <w:pStyle w:val="Ttulo3"/>
      </w:pPr>
      <w:r>
        <w:t>Arranque automático de los procesos de monitorización</w:t>
      </w:r>
    </w:p>
    <w:p w:rsidR="00563F4D" w:rsidRDefault="00563F4D" w:rsidP="00731057">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563F4D" w:rsidRDefault="00563F4D" w:rsidP="00731057">
      <w:pPr>
        <w:pStyle w:val="Ttulo4"/>
      </w:pPr>
      <w:r>
        <w:t xml:space="preserve">Ejecución desde la </w:t>
      </w:r>
      <w:proofErr w:type="spellStart"/>
      <w:r>
        <w:t>shell</w:t>
      </w:r>
      <w:proofErr w:type="spellEnd"/>
    </w:p>
    <w:p w:rsidR="00563F4D" w:rsidRDefault="00563F4D" w:rsidP="00731057">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563F4D" w:rsidRPr="006139E2" w:rsidRDefault="00563F4D" w:rsidP="00731057">
      <w:r w:rsidRPr="006139E2">
        <w:t xml:space="preserve">Para comprobar que los procesos se </w:t>
      </w:r>
      <w:proofErr w:type="spellStart"/>
      <w:r w:rsidRPr="006139E2">
        <w:t>estan</w:t>
      </w:r>
      <w:proofErr w:type="spellEnd"/>
      <w:r w:rsidRPr="006139E2">
        <w:t xml:space="preserve"> ejecutando:</w:t>
      </w:r>
    </w:p>
    <w:p w:rsidR="00563F4D"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563F4D" w:rsidRPr="006139E2"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w:t>
      </w:r>
      <w:proofErr w:type="spellStart"/>
      <w:r>
        <w:t>etc</w:t>
      </w:r>
      <w:proofErr w:type="spellEnd"/>
      <w:r>
        <w:t>/</w:t>
      </w:r>
      <w:proofErr w:type="spellStart"/>
      <w:r>
        <w:t>init.d</w:t>
      </w:r>
      <w:proofErr w:type="spellEnd"/>
      <w:r>
        <w:t>/</w:t>
      </w:r>
    </w:p>
    <w:p w:rsidR="00563F4D" w:rsidRDefault="00563F4D" w:rsidP="00731057">
      <w:r>
        <w:t>Referencias:</w:t>
      </w:r>
    </w:p>
    <w:p w:rsidR="00563F4D" w:rsidRDefault="00717FA6" w:rsidP="00731057">
      <w:hyperlink r:id="rId41" w:history="1">
        <w:r w:rsidR="00563F4D" w:rsidRPr="008A7B71">
          <w:rPr>
            <w:rStyle w:val="Hipervnculo"/>
          </w:rPr>
          <w:t>http://stackoverflow.com/questions/7221757/run-automatically-program-on-startup-under-linux-ubuntu</w:t>
        </w:r>
      </w:hyperlink>
    </w:p>
    <w:p w:rsidR="00563F4D" w:rsidRDefault="00717FA6" w:rsidP="00731057">
      <w:hyperlink r:id="rId42" w:history="1">
        <w:r w:rsidR="00563F4D" w:rsidRPr="008A7B71">
          <w:rPr>
            <w:rStyle w:val="Hipervnculo"/>
          </w:rPr>
          <w:t>https://github.com/fhd/init-script-template</w:t>
        </w:r>
      </w:hyperlink>
    </w:p>
    <w:p w:rsidR="00563F4D" w:rsidRDefault="00717FA6" w:rsidP="00731057">
      <w:hyperlink r:id="rId43" w:history="1">
        <w:r w:rsidR="00563F4D"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w:t>
      </w:r>
      <w:proofErr w:type="spellStart"/>
      <w:r w:rsidRPr="00A4365D">
        <w:rPr>
          <w:lang w:val="en-GB"/>
        </w:rPr>
        <w:t>sh</w:t>
      </w:r>
      <w:proofErr w:type="spellEnd"/>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563F4D" w:rsidRPr="008A7B71" w:rsidRDefault="00563F4D" w:rsidP="00731057">
      <w:pPr>
        <w:pStyle w:val="consola"/>
      </w:pPr>
      <w:r w:rsidRPr="008A7B71">
        <w:t># Required-Start:    $</w:t>
      </w:r>
      <w:proofErr w:type="spellStart"/>
      <w:r w:rsidRPr="008A7B71">
        <w:t>remote_fs</w:t>
      </w:r>
      <w:proofErr w:type="spellEnd"/>
      <w:r w:rsidRPr="008A7B71">
        <w:t xml:space="preserve"> $syslog</w:t>
      </w:r>
    </w:p>
    <w:p w:rsidR="00563F4D" w:rsidRPr="008A7B71" w:rsidRDefault="00563F4D" w:rsidP="00731057">
      <w:pPr>
        <w:pStyle w:val="consola"/>
      </w:pPr>
      <w:r w:rsidRPr="008A7B71">
        <w:t># Required-Stop:     $</w:t>
      </w:r>
      <w:proofErr w:type="spellStart"/>
      <w:r w:rsidRPr="008A7B71">
        <w:t>remote_fs</w:t>
      </w:r>
      <w:proofErr w:type="spellEnd"/>
      <w:r w:rsidRPr="008A7B71">
        <w:t xml:space="preserve">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proofErr w:type="spellStart"/>
      <w:r w:rsidRPr="008A7B71">
        <w:t>dir</w:t>
      </w:r>
      <w:proofErr w:type="spellEnd"/>
      <w:r w:rsidRPr="008A7B71">
        <w:t>="</w:t>
      </w:r>
      <w:r w:rsidRPr="00FC29C3">
        <w:rPr>
          <w:highlight w:val="yellow"/>
        </w:rPr>
        <w:t>/home/pi/</w:t>
      </w:r>
      <w:r w:rsidRPr="008A7B71">
        <w:t>"</w:t>
      </w:r>
    </w:p>
    <w:p w:rsidR="00563F4D" w:rsidRPr="008A7B71" w:rsidRDefault="00563F4D" w:rsidP="00731057">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w:t>
      </w:r>
      <w:proofErr w:type="spellStart"/>
      <w:r w:rsidRPr="008A7B71">
        <w:t>basename</w:t>
      </w:r>
      <w:proofErr w:type="spellEnd"/>
      <w:r w:rsidRPr="008A7B71">
        <w:t xml:space="preserve"> $0`</w:t>
      </w:r>
    </w:p>
    <w:p w:rsidR="00563F4D" w:rsidRPr="008A7B71" w:rsidRDefault="00563F4D" w:rsidP="00731057">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563F4D" w:rsidRDefault="00563F4D" w:rsidP="00731057">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563F4D" w:rsidRPr="008A7B71" w:rsidRDefault="00563F4D" w:rsidP="00731057">
      <w:pPr>
        <w:pStyle w:val="consola"/>
      </w:pPr>
      <w:proofErr w:type="spellStart"/>
      <w:r w:rsidRPr="001B1406">
        <w:t>stdout_log</w:t>
      </w:r>
      <w:proofErr w:type="spellEnd"/>
      <w:r w:rsidRPr="001B1406">
        <w:t>="</w:t>
      </w:r>
      <w:r w:rsidRPr="001B1406">
        <w:rPr>
          <w:highlight w:val="yellow"/>
        </w:rPr>
        <w:t>/dev/null</w:t>
      </w:r>
      <w:r w:rsidRPr="001B1406">
        <w:t>"</w:t>
      </w:r>
    </w:p>
    <w:p w:rsidR="00563F4D" w:rsidRPr="008A7B71" w:rsidRDefault="00563F4D" w:rsidP="00731057">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get_pid</w:t>
      </w:r>
      <w:proofErr w:type="spellEnd"/>
      <w:r w:rsidRPr="008A7B71">
        <w:t>() {</w:t>
      </w:r>
    </w:p>
    <w:p w:rsidR="00563F4D" w:rsidRPr="008A7B71" w:rsidRDefault="00563F4D" w:rsidP="00731057">
      <w:pPr>
        <w:pStyle w:val="consola"/>
      </w:pPr>
      <w:r w:rsidRPr="008A7B71">
        <w:t xml:space="preserve">    cat "$</w:t>
      </w:r>
      <w:proofErr w:type="spellStart"/>
      <w:r w:rsidRPr="008A7B71">
        <w:t>pid_file</w:t>
      </w:r>
      <w:proofErr w:type="spellEnd"/>
      <w:r w:rsidRPr="008A7B71">
        <w:t xml:space="preserv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is_running</w:t>
      </w:r>
      <w:proofErr w:type="spellEnd"/>
      <w:r w:rsidRPr="008A7B71">
        <w:t>() {</w:t>
      </w:r>
    </w:p>
    <w:p w:rsidR="00563F4D" w:rsidRPr="008A7B71" w:rsidRDefault="00563F4D" w:rsidP="00731057">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563F4D" w:rsidRPr="00FC29C3" w:rsidRDefault="00563F4D" w:rsidP="00731057">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563F4D" w:rsidRPr="008A7B71" w:rsidRDefault="00563F4D" w:rsidP="00731057">
      <w:pPr>
        <w:pStyle w:val="consola"/>
      </w:pPr>
      <w:r w:rsidRPr="00FC29C3">
        <w:rPr>
          <w:lang w:val="en-GB"/>
        </w:rPr>
        <w:t xml:space="preserve">        </w:t>
      </w:r>
      <w:r w:rsidRPr="008A7B71">
        <w:t>echo $! &gt; "$</w:t>
      </w:r>
      <w:proofErr w:type="spellStart"/>
      <w:r w:rsidRPr="008A7B71">
        <w:t>pid_file</w:t>
      </w:r>
      <w:proofErr w:type="spellEnd"/>
      <w:r w:rsidRPr="008A7B71">
        <w:t>"</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w:t>
      </w:r>
      <w:proofErr w:type="spellStart"/>
      <w:r w:rsidRPr="008A7B71">
        <w:t>get_pid</w:t>
      </w:r>
      <w:proofErr w:type="spellEnd"/>
      <w:r w:rsidRPr="008A7B71">
        <w:t>`</w:t>
      </w:r>
    </w:p>
    <w:p w:rsidR="00563F4D" w:rsidRPr="008A7B71" w:rsidRDefault="00563F4D" w:rsidP="00731057">
      <w:pPr>
        <w:pStyle w:val="consola"/>
      </w:pPr>
      <w:r w:rsidRPr="008A7B71">
        <w:t xml:space="preserve">        for </w:t>
      </w:r>
      <w:proofErr w:type="spellStart"/>
      <w:r w:rsidRPr="008A7B71">
        <w:t>i</w:t>
      </w:r>
      <w:proofErr w:type="spellEnd"/>
      <w:r w:rsidRPr="008A7B71">
        <w:t xml:space="preserve">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w:t>
      </w:r>
      <w:proofErr w:type="spellStart"/>
      <w:r w:rsidRPr="008A7B71">
        <w:t>pid_file</w:t>
      </w:r>
      <w:proofErr w:type="spellEnd"/>
      <w:r w:rsidRPr="008A7B71">
        <w:t>" ]; then</w:t>
      </w:r>
    </w:p>
    <w:p w:rsidR="00563F4D" w:rsidRPr="008A7B71" w:rsidRDefault="00563F4D" w:rsidP="00731057">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w:t>
      </w:r>
      <w:proofErr w:type="spellStart"/>
      <w:r w:rsidRPr="008A7B71">
        <w:t>start|stop|restart|status</w:t>
      </w:r>
      <w:proofErr w:type="spellEnd"/>
      <w:r w:rsidRPr="008A7B71">
        <w:t>}"</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proofErr w:type="spellStart"/>
      <w:r>
        <w:t>esac</w:t>
      </w:r>
      <w:proofErr w:type="spellEnd"/>
    </w:p>
    <w:p w:rsidR="00563F4D" w:rsidRDefault="00563F4D" w:rsidP="00731057">
      <w:pPr>
        <w:pStyle w:val="consola"/>
      </w:pPr>
    </w:p>
    <w:p w:rsidR="00563F4D" w:rsidRDefault="00563F4D" w:rsidP="00731057">
      <w:pPr>
        <w:pStyle w:val="consola"/>
      </w:pPr>
      <w:r>
        <w:t>exit 0</w:t>
      </w:r>
    </w:p>
    <w:p w:rsidR="00563F4D" w:rsidRDefault="00717FA6" w:rsidP="00731057">
      <w:r>
        <w:pict>
          <v:rect id="_x0000_s108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85" inset="21.6pt,21.6pt,21.6pt,21.6pt">
              <w:txbxContent>
                <w:p w:rsidR="00717FA6" w:rsidRPr="0071070B" w:rsidRDefault="00717FA6" w:rsidP="00563F4D">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717FA6" w:rsidRPr="0071070B" w:rsidRDefault="00717FA6" w:rsidP="00563F4D">
                  <w:pPr>
                    <w:pStyle w:val="Sinespaciado"/>
                    <w:rPr>
                      <w:sz w:val="16"/>
                      <w:szCs w:val="16"/>
                      <w:lang w:val="en-GB"/>
                    </w:rPr>
                  </w:pPr>
                </w:p>
                <w:p w:rsidR="00717FA6" w:rsidRPr="0071070B" w:rsidRDefault="00717FA6" w:rsidP="00563F4D">
                  <w:pPr>
                    <w:pStyle w:val="Sinespaciado"/>
                    <w:rPr>
                      <w:sz w:val="16"/>
                      <w:szCs w:val="16"/>
                      <w:lang w:val="en-GB"/>
                    </w:rPr>
                  </w:pPr>
                  <w:r w:rsidRPr="0071070B">
                    <w:rPr>
                      <w:sz w:val="16"/>
                      <w:szCs w:val="16"/>
                      <w:lang w:val="en-GB"/>
                    </w:rPr>
                    <w:t>Now set the following three variables in the script:</w:t>
                  </w:r>
                </w:p>
                <w:p w:rsidR="00717FA6" w:rsidRPr="0071070B" w:rsidRDefault="00717FA6"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717FA6" w:rsidRPr="0071070B" w:rsidRDefault="00717FA6" w:rsidP="00563F4D">
                  <w:pPr>
                    <w:pStyle w:val="Sinespaciado"/>
                    <w:rPr>
                      <w:sz w:val="16"/>
                      <w:szCs w:val="16"/>
                      <w:lang w:val="en-GB"/>
                    </w:rPr>
                  </w:pPr>
                  <w:r w:rsidRPr="0071070B">
                    <w:rPr>
                      <w:sz w:val="16"/>
                      <w:szCs w:val="16"/>
                      <w:lang w:val="en-GB"/>
                    </w:rPr>
                    <w:t>user:  The user that should execute the command.</w:t>
                  </w:r>
                </w:p>
                <w:p w:rsidR="00717FA6" w:rsidRPr="0071070B" w:rsidRDefault="00717FA6"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717FA6" w:rsidRPr="0071070B" w:rsidRDefault="00717FA6" w:rsidP="00563F4D">
                  <w:pPr>
                    <w:pStyle w:val="Sinespaciado"/>
                    <w:rPr>
                      <w:sz w:val="16"/>
                      <w:szCs w:val="16"/>
                      <w:lang w:val="en-GB"/>
                    </w:rPr>
                  </w:pPr>
                </w:p>
                <w:p w:rsidR="00717FA6" w:rsidRPr="0071070B" w:rsidRDefault="00717FA6" w:rsidP="00563F4D">
                  <w:pPr>
                    <w:pStyle w:val="Sinespaciado"/>
                    <w:rPr>
                      <w:sz w:val="16"/>
                      <w:szCs w:val="16"/>
                      <w:lang w:val="en-GB"/>
                    </w:rPr>
                  </w:pPr>
                  <w:r w:rsidRPr="0071070B">
                    <w:rPr>
                      <w:sz w:val="16"/>
                      <w:szCs w:val="16"/>
                      <w:lang w:val="en-GB"/>
                    </w:rPr>
                    <w:t>Here's an example for an app called algorithms:</w:t>
                  </w:r>
                </w:p>
                <w:p w:rsidR="00717FA6" w:rsidRPr="0071070B" w:rsidRDefault="00717FA6"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717FA6" w:rsidRPr="0071070B" w:rsidRDefault="00717FA6" w:rsidP="00563F4D">
                  <w:pPr>
                    <w:pStyle w:val="Sinespaciado"/>
                    <w:rPr>
                      <w:sz w:val="16"/>
                      <w:szCs w:val="16"/>
                      <w:lang w:val="en-GB"/>
                    </w:rPr>
                  </w:pPr>
                  <w:r w:rsidRPr="0071070B">
                    <w:rPr>
                      <w:sz w:val="16"/>
                      <w:szCs w:val="16"/>
                      <w:lang w:val="en-GB"/>
                    </w:rPr>
                    <w:t>user="node"</w:t>
                  </w:r>
                </w:p>
                <w:p w:rsidR="00717FA6" w:rsidRPr="0071070B" w:rsidRDefault="00717FA6"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717FA6" w:rsidRPr="0071070B" w:rsidRDefault="00717FA6" w:rsidP="00563F4D">
                  <w:pPr>
                    <w:pStyle w:val="Sinespaciado"/>
                    <w:rPr>
                      <w:sz w:val="16"/>
                      <w:szCs w:val="16"/>
                      <w:lang w:val="en-GB"/>
                    </w:rPr>
                  </w:pPr>
                </w:p>
                <w:p w:rsidR="00717FA6" w:rsidRPr="0071070B" w:rsidRDefault="00717FA6" w:rsidP="00563F4D">
                  <w:pPr>
                    <w:pStyle w:val="Sinespaciado"/>
                    <w:rPr>
                      <w:sz w:val="16"/>
                      <w:szCs w:val="16"/>
                      <w:lang w:val="en-GB"/>
                    </w:rPr>
                  </w:pPr>
                  <w:r w:rsidRPr="0071070B">
                    <w:rPr>
                      <w:sz w:val="16"/>
                      <w:szCs w:val="16"/>
                      <w:lang w:val="en-GB"/>
                    </w:rPr>
                    <w:t>Script usage</w:t>
                  </w:r>
                </w:p>
                <w:p w:rsidR="00717FA6" w:rsidRPr="0071070B" w:rsidRDefault="00717FA6" w:rsidP="00563F4D">
                  <w:pPr>
                    <w:pStyle w:val="Sinespaciado"/>
                    <w:rPr>
                      <w:sz w:val="16"/>
                      <w:szCs w:val="16"/>
                      <w:lang w:val="en-GB"/>
                    </w:rPr>
                  </w:pPr>
                  <w:r w:rsidRPr="0071070B">
                    <w:rPr>
                      <w:sz w:val="16"/>
                      <w:szCs w:val="16"/>
                      <w:lang w:val="en-GB"/>
                    </w:rPr>
                    <w:t>Start:  Starts the app.</w:t>
                  </w:r>
                </w:p>
                <w:p w:rsidR="00717FA6" w:rsidRPr="0071070B" w:rsidRDefault="00717FA6"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717FA6" w:rsidRPr="0071070B" w:rsidRDefault="00717FA6" w:rsidP="00563F4D">
                  <w:pPr>
                    <w:pStyle w:val="Sinespaciado"/>
                    <w:rPr>
                      <w:sz w:val="16"/>
                      <w:szCs w:val="16"/>
                      <w:lang w:val="en-GB"/>
                    </w:rPr>
                  </w:pPr>
                  <w:r w:rsidRPr="0071070B">
                    <w:rPr>
                      <w:sz w:val="16"/>
                      <w:szCs w:val="16"/>
                      <w:lang w:val="en-GB"/>
                    </w:rPr>
                    <w:t>Stop:  Stops the app.</w:t>
                  </w:r>
                </w:p>
                <w:p w:rsidR="00717FA6" w:rsidRPr="0071070B" w:rsidRDefault="00717FA6"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717FA6" w:rsidRPr="0071070B" w:rsidRDefault="00717FA6" w:rsidP="00563F4D">
                  <w:pPr>
                    <w:pStyle w:val="Sinespaciado"/>
                    <w:rPr>
                      <w:sz w:val="16"/>
                      <w:szCs w:val="16"/>
                      <w:lang w:val="en-GB"/>
                    </w:rPr>
                  </w:pPr>
                  <w:r w:rsidRPr="0071070B">
                    <w:rPr>
                      <w:sz w:val="16"/>
                      <w:szCs w:val="16"/>
                      <w:lang w:val="en-GB"/>
                    </w:rPr>
                    <w:t>Restart:  Restarts the app.</w:t>
                  </w:r>
                </w:p>
                <w:p w:rsidR="00717FA6" w:rsidRPr="0071070B" w:rsidRDefault="00717FA6"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717FA6" w:rsidRPr="0071070B" w:rsidRDefault="00717FA6" w:rsidP="00563F4D">
                  <w:pPr>
                    <w:pStyle w:val="Sinespaciado"/>
                    <w:rPr>
                      <w:sz w:val="16"/>
                      <w:szCs w:val="16"/>
                      <w:lang w:val="en-GB"/>
                    </w:rPr>
                  </w:pPr>
                  <w:r w:rsidRPr="0071070B">
                    <w:rPr>
                      <w:sz w:val="16"/>
                      <w:szCs w:val="16"/>
                      <w:lang w:val="en-GB"/>
                    </w:rPr>
                    <w:t>Status:  Tells you whether the app is running. Exits with 0 if it is and 1 otherwise.</w:t>
                  </w:r>
                </w:p>
                <w:p w:rsidR="00717FA6" w:rsidRPr="0071070B" w:rsidRDefault="00717FA6"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717FA6" w:rsidRPr="0071070B" w:rsidRDefault="00717FA6" w:rsidP="00563F4D">
                  <w:pPr>
                    <w:pStyle w:val="Sinespaciado"/>
                    <w:rPr>
                      <w:sz w:val="16"/>
                      <w:szCs w:val="16"/>
                      <w:lang w:val="en-GB"/>
                    </w:rPr>
                  </w:pPr>
                </w:p>
                <w:p w:rsidR="00717FA6" w:rsidRPr="0071070B" w:rsidRDefault="00717FA6" w:rsidP="00563F4D">
                  <w:pPr>
                    <w:pStyle w:val="Sinespaciado"/>
                    <w:rPr>
                      <w:sz w:val="16"/>
                      <w:szCs w:val="16"/>
                      <w:lang w:val="en-GB"/>
                    </w:rPr>
                  </w:pPr>
                  <w:r w:rsidRPr="0071070B">
                    <w:rPr>
                      <w:sz w:val="16"/>
                      <w:szCs w:val="16"/>
                      <w:lang w:val="en-GB"/>
                    </w:rPr>
                    <w:t>Logging</w:t>
                  </w:r>
                </w:p>
                <w:p w:rsidR="00717FA6" w:rsidRPr="0071070B" w:rsidRDefault="00717FA6" w:rsidP="00563F4D">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717FA6" w:rsidRPr="008A7B71" w:rsidRDefault="00717FA6" w:rsidP="00563F4D">
                  <w:pPr>
                    <w:rPr>
                      <w:lang w:val="en-GB"/>
                    </w:rPr>
                  </w:pPr>
                </w:p>
                <w:p w:rsidR="00717FA6" w:rsidRDefault="00717FA6" w:rsidP="00563F4D">
                  <w:pPr>
                    <w:rPr>
                      <w:lang w:val="en-GB"/>
                    </w:rPr>
                  </w:pPr>
                </w:p>
                <w:p w:rsidR="00717FA6" w:rsidRPr="0071070B" w:rsidRDefault="00717FA6" w:rsidP="00563F4D">
                  <w:pPr>
                    <w:rPr>
                      <w:lang w:val="en-GB"/>
                    </w:rPr>
                  </w:pPr>
                </w:p>
              </w:txbxContent>
            </v:textbox>
            <w10:wrap anchorx="page" anchory="page"/>
            <w10:anchorlock/>
          </v:rect>
        </w:pict>
      </w:r>
    </w:p>
    <w:p w:rsidR="00563F4D" w:rsidRDefault="00563F4D" w:rsidP="00731057"/>
    <w:p w:rsidR="00563F4D" w:rsidRDefault="00717FA6" w:rsidP="00731057">
      <w:hyperlink r:id="rId44" w:history="1">
        <w:r w:rsidR="00563F4D" w:rsidRPr="002036BD">
          <w:rPr>
            <w:rStyle w:val="Hipervnculo"/>
          </w:rPr>
          <w:t>https://wiki.debian.org/LSBInitScripts</w:t>
        </w:r>
      </w:hyperlink>
    </w:p>
    <w:p w:rsidR="00563F4D" w:rsidRDefault="00563F4D" w:rsidP="00731057">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563F4D" w:rsidRDefault="00563F4D" w:rsidP="00731057">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563F4D" w:rsidRDefault="00563F4D" w:rsidP="00731057">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fronius_mon_s.sh</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t># update-</w:t>
      </w:r>
      <w:proofErr w:type="spellStart"/>
      <w:r w:rsidRPr="00B366EB">
        <w:t>rc.d</w:t>
      </w:r>
      <w:proofErr w:type="spellEnd"/>
      <w:r w:rsidRPr="00B366EB">
        <w:t xml:space="preserve"> anret_mon_s.sh defaults</w:t>
      </w:r>
    </w:p>
    <w:p w:rsidR="00563F4D" w:rsidRPr="00B366EB" w:rsidRDefault="00563F4D" w:rsidP="00731057">
      <w:pPr>
        <w:pStyle w:val="consola"/>
      </w:pPr>
      <w:r w:rsidRPr="00B366EB">
        <w:t>update-</w:t>
      </w:r>
      <w:proofErr w:type="spellStart"/>
      <w:r w:rsidRPr="00B366EB">
        <w:t>rc.d</w:t>
      </w:r>
      <w:proofErr w:type="spellEnd"/>
      <w:r w:rsidRPr="00B366EB">
        <w:t>: using dependency based boot sequencing</w:t>
      </w:r>
    </w:p>
    <w:p w:rsidR="00563F4D" w:rsidRPr="00B366EB" w:rsidRDefault="00563F4D" w:rsidP="00731057">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563F4D" w:rsidRPr="00B366EB" w:rsidRDefault="00563F4D" w:rsidP="00731057">
      <w:pPr>
        <w:pStyle w:val="consola"/>
      </w:pPr>
      <w:r w:rsidRPr="00B366EB">
        <w:t># update-</w:t>
      </w:r>
      <w:proofErr w:type="spellStart"/>
      <w:r w:rsidRPr="00B366EB">
        <w:t>rc.d</w:t>
      </w:r>
      <w:proofErr w:type="spellEnd"/>
      <w:r w:rsidRPr="00B366EB">
        <w:t>: using dependency based boot sequencing</w:t>
      </w:r>
    </w:p>
    <w:p w:rsidR="00563F4D" w:rsidRDefault="00563F4D" w:rsidP="00731057">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717FA6" w:rsidRDefault="00717FA6" w:rsidP="00731057"/>
    <w:p w:rsidR="00717FA6" w:rsidRDefault="00717FA6" w:rsidP="00717FA6">
      <w:pPr>
        <w:pStyle w:val="Ttulo3"/>
      </w:pPr>
      <w:r>
        <w:t xml:space="preserve">Empleo de </w:t>
      </w:r>
      <w:proofErr w:type="spellStart"/>
      <w:r>
        <w:t>syslog</w:t>
      </w:r>
      <w:proofErr w:type="spellEnd"/>
    </w:p>
    <w:p w:rsidR="00717FA6" w:rsidRDefault="00717FA6" w:rsidP="00717FA6">
      <w:hyperlink r:id="rId45" w:history="1">
        <w:r w:rsidRPr="00F62B31">
          <w:rPr>
            <w:rStyle w:val="Hipervnculo"/>
          </w:rPr>
          <w:t>https://www.digitalocean.com/community/tutorials/how-to-view-and-configure-linux-logs-on-ubuntu-and-centos</w:t>
        </w:r>
      </w:hyperlink>
    </w:p>
    <w:p w:rsidR="00F41603" w:rsidRDefault="00F41603" w:rsidP="00717FA6">
      <w:r>
        <w:t xml:space="preserve">En </w:t>
      </w:r>
      <w:proofErr w:type="spellStart"/>
      <w:r>
        <w:t>raspbian</w:t>
      </w:r>
      <w:proofErr w:type="spellEnd"/>
      <w:r>
        <w:t xml:space="preserve"> se emplea el demonio </w:t>
      </w:r>
      <w:proofErr w:type="spellStart"/>
      <w:r>
        <w:t>rsyslog</w:t>
      </w:r>
      <w:proofErr w:type="spellEnd"/>
      <w:r>
        <w:t xml:space="preserve"> para dar soporte de </w:t>
      </w:r>
      <w:proofErr w:type="spellStart"/>
      <w:r>
        <w:t>syslog</w:t>
      </w:r>
      <w:proofErr w:type="spellEnd"/>
      <w:r>
        <w:t xml:space="preserve"> de Linux.</w:t>
      </w:r>
    </w:p>
    <w:p w:rsidR="00F41603" w:rsidRDefault="00F41603" w:rsidP="00717FA6">
      <w:r>
        <w:t>Para crear un fichero de log especifico se crea la siguiente línea en el fichero de configuración</w:t>
      </w:r>
    </w:p>
    <w:p w:rsidR="00F41603" w:rsidRDefault="00F41603" w:rsidP="00717FA6">
      <w:r>
        <w:t>/</w:t>
      </w:r>
      <w:proofErr w:type="spellStart"/>
      <w:r>
        <w:t>etc</w:t>
      </w:r>
      <w:proofErr w:type="spellEnd"/>
      <w:r>
        <w:t>/rsyslog.d.50-default.conf</w:t>
      </w:r>
    </w:p>
    <w:p w:rsidR="00F41603" w:rsidRDefault="00F41603" w:rsidP="00F41603">
      <w:pPr>
        <w:pStyle w:val="consola"/>
      </w:pPr>
      <w:r>
        <w:t>#añadido para probar la escritura del log en fichero myservice.log</w:t>
      </w:r>
    </w:p>
    <w:p w:rsidR="00F41603" w:rsidRPr="00F41603" w:rsidRDefault="00F41603" w:rsidP="00F41603">
      <w:pPr>
        <w:pStyle w:val="consola"/>
        <w:rPr>
          <w:lang w:val="es-ES"/>
        </w:rPr>
      </w:pPr>
      <w:r w:rsidRPr="00F41603">
        <w:rPr>
          <w:lang w:val="es-ES"/>
        </w:rPr>
        <w:t>local0.* /var/log/myservice.log</w:t>
      </w:r>
    </w:p>
    <w:p w:rsidR="00F41603" w:rsidRDefault="00F41603" w:rsidP="00717FA6">
      <w:r>
        <w:t>Los programas/</w:t>
      </w:r>
      <w:proofErr w:type="spellStart"/>
      <w:r>
        <w:t>daemons</w:t>
      </w:r>
      <w:proofErr w:type="spellEnd"/>
      <w:r>
        <w:t xml:space="preserve"> indicaran la </w:t>
      </w:r>
      <w:proofErr w:type="spellStart"/>
      <w:r>
        <w:t>facilty</w:t>
      </w:r>
      <w:proofErr w:type="spellEnd"/>
      <w:r>
        <w:t xml:space="preserve"> local0 y la prioridad en el momento de enviar el mensaje para ser registrado.</w:t>
      </w:r>
      <w:bookmarkStart w:id="2" w:name="_GoBack"/>
      <w:bookmarkEnd w:id="2"/>
    </w:p>
    <w:p w:rsidR="00717FA6" w:rsidRDefault="00717FA6" w:rsidP="00717FA6">
      <w:r>
        <w:t xml:space="preserve">Se configura </w:t>
      </w:r>
      <w:r w:rsidR="00F41603">
        <w:t>el fichero /</w:t>
      </w:r>
      <w:proofErr w:type="spellStart"/>
      <w:r w:rsidR="00F41603">
        <w:t>etc</w:t>
      </w:r>
      <w:proofErr w:type="spellEnd"/>
      <w:r w:rsidR="00F41603">
        <w:t>/</w:t>
      </w:r>
      <w:proofErr w:type="spellStart"/>
      <w:r w:rsidR="00F41603">
        <w:t>rsyslog.conf</w:t>
      </w:r>
      <w:proofErr w:type="spellEnd"/>
      <w:r w:rsidR="00F41603">
        <w:t xml:space="preserve"> para permitir el registro de una marca de tiempo más precisa y permitir el registro de mensajes idénticos.</w:t>
      </w:r>
    </w:p>
    <w:p w:rsidR="00F41603" w:rsidRPr="00F41603" w:rsidRDefault="00F41603" w:rsidP="00F41603">
      <w:pPr>
        <w:pStyle w:val="consola"/>
      </w:pPr>
      <w:r w:rsidRPr="00F41603">
        <w:t># Use traditional timestamp format.</w:t>
      </w:r>
    </w:p>
    <w:p w:rsidR="00F41603" w:rsidRPr="00F41603" w:rsidRDefault="00F41603" w:rsidP="00F41603">
      <w:pPr>
        <w:pStyle w:val="consola"/>
      </w:pPr>
      <w:r w:rsidRPr="00F41603">
        <w:t># To enable high precision timestamps, comment out the following line.</w:t>
      </w:r>
    </w:p>
    <w:p w:rsidR="00F41603" w:rsidRDefault="00F41603" w:rsidP="00F41603">
      <w:pPr>
        <w:pStyle w:val="consola"/>
      </w:pPr>
      <w:r>
        <w:t>#</w:t>
      </w:r>
    </w:p>
    <w:p w:rsidR="00717FA6" w:rsidRDefault="00F41603" w:rsidP="00F41603">
      <w:pPr>
        <w:pStyle w:val="consola"/>
      </w:pPr>
      <w:r>
        <w:t>#$</w:t>
      </w:r>
      <w:proofErr w:type="spellStart"/>
      <w:r>
        <w:t>ActionFileDefaultTemplate</w:t>
      </w:r>
      <w:proofErr w:type="spellEnd"/>
      <w:r>
        <w:t xml:space="preserve"> </w:t>
      </w:r>
      <w:proofErr w:type="spellStart"/>
      <w:r>
        <w:t>RSYSLOG_TraditionalFileFormat</w:t>
      </w:r>
      <w:proofErr w:type="spellEnd"/>
    </w:p>
    <w:p w:rsidR="00717FA6" w:rsidRPr="00717FA6" w:rsidRDefault="00717FA6" w:rsidP="00F41603">
      <w:pPr>
        <w:pStyle w:val="consola"/>
      </w:pPr>
      <w:r w:rsidRPr="00717FA6">
        <w:t># Filter duplicated messages</w:t>
      </w:r>
    </w:p>
    <w:p w:rsidR="00717FA6" w:rsidRPr="00717FA6" w:rsidRDefault="00717FA6" w:rsidP="00F41603">
      <w:pPr>
        <w:pStyle w:val="consola"/>
      </w:pPr>
      <w:r w:rsidRPr="00717FA6">
        <w:t>#$</w:t>
      </w:r>
      <w:proofErr w:type="spellStart"/>
      <w:r w:rsidRPr="00717FA6">
        <w:t>RepeatedMsgReduction</w:t>
      </w:r>
      <w:proofErr w:type="spellEnd"/>
      <w:r w:rsidRPr="00717FA6">
        <w:t xml:space="preserve"> on</w:t>
      </w:r>
    </w:p>
    <w:p w:rsidR="005B47A1" w:rsidRDefault="005B47A1" w:rsidP="003F637D">
      <w:pPr>
        <w:pStyle w:val="Ttulo1"/>
      </w:pPr>
      <w:r>
        <w:t xml:space="preserve">Diseño y construcción de </w:t>
      </w:r>
      <w:r w:rsidR="00731057">
        <w:t xml:space="preserve">los </w:t>
      </w:r>
      <w:r>
        <w:t>programas</w:t>
      </w:r>
    </w:p>
    <w:p w:rsidR="00213B33" w:rsidRPr="00213B33" w:rsidRDefault="00F532C3" w:rsidP="00213B33">
      <w:r>
        <w:object w:dxaOrig="7188" w:dyaOrig="5382">
          <v:shape id="_x0000_i1034" type="#_x0000_t75" style="width:423.75pt;height:317.25pt" o:ole="">
            <v:imagedata r:id="rId46" o:title=""/>
          </v:shape>
          <o:OLEObject Type="Embed" ProgID="PowerPoint.Slide.12" ShapeID="_x0000_i1034" DrawAspect="Content" ObjectID="_1503687269" r:id="rId47"/>
        </w:object>
      </w:r>
    </w:p>
    <w:p w:rsidR="003F637D" w:rsidRDefault="003F637D" w:rsidP="005B47A1">
      <w:pPr>
        <w:pStyle w:val="Ttulo2"/>
      </w:pPr>
      <w:r>
        <w:t xml:space="preserve">Proceso </w:t>
      </w:r>
      <w:proofErr w:type="spellStart"/>
      <w:r>
        <w:t>anret_mon</w:t>
      </w:r>
      <w:proofErr w:type="spellEnd"/>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035" type="#_x0000_t75" style="width:424.5pt;height:317.25pt" o:ole="">
            <v:imagedata r:id="rId48" o:title=""/>
          </v:shape>
          <o:OLEObject Type="Embed" ProgID="PowerPoint.Slide.12" ShapeID="_x0000_i1035" DrawAspect="Content" ObjectID="_1503687270" r:id="rId49"/>
        </w:object>
      </w:r>
    </w:p>
    <w:p w:rsidR="007A082A" w:rsidRDefault="007A082A" w:rsidP="005B47A1">
      <w:pPr>
        <w:pStyle w:val="Ttulo3"/>
      </w:pPr>
    </w:p>
    <w:p w:rsidR="007A082A" w:rsidRDefault="007A082A" w:rsidP="005B47A1">
      <w:r>
        <w:t xml:space="preserve">El programa </w:t>
      </w:r>
      <w:proofErr w:type="spellStart"/>
      <w:r w:rsidR="003F637D">
        <w:t>anret_mon</w:t>
      </w:r>
      <w:proofErr w:type="spellEnd"/>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RPr="00717FA6"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717FA6"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717FA6"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r w:rsidR="007A082A" w:rsidRPr="00717FA6"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717FA6"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E567D0" w:rsidRPr="00717FA6"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5B47A1">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proofErr w:type="spellStart"/>
            <w:r w:rsidRPr="00BA13E6">
              <w:t>low</w:t>
            </w:r>
            <w:proofErr w:type="spellEnd"/>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proofErr w:type="spellStart"/>
            <w:r w:rsidRPr="00BA13E6">
              <w:t>low</w:t>
            </w:r>
            <w:proofErr w:type="spellEnd"/>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717FA6" w:rsidP="005B47A1">
      <w:hyperlink r:id="rId50" w:history="1">
        <w:r w:rsidR="007A082A" w:rsidRPr="00473CB5">
          <w:rPr>
            <w:rStyle w:val="Hipervnculo"/>
          </w:rPr>
          <w:t>http://en.wikibooks.org/wiki/Serial_Programming</w:t>
        </w:r>
      </w:hyperlink>
    </w:p>
    <w:p w:rsidR="007A082A" w:rsidRDefault="00717FA6" w:rsidP="005B47A1">
      <w:hyperlink r:id="rId51"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5B47A1">
      <w:proofErr w:type="spellStart"/>
      <w:r w:rsidRPr="004C3D53">
        <w:t>fd</w:t>
      </w:r>
      <w:proofErr w:type="spellEnd"/>
      <w:r w:rsidRPr="004C3D53">
        <w:t xml:space="preserve"> = open (portname1, O_RDWR | O_NOCTTY); </w:t>
      </w:r>
    </w:p>
    <w:p w:rsidR="007A082A" w:rsidRDefault="007A082A" w:rsidP="005B47A1">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5B47A1">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5B47A1">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5B47A1">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5B47A1">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5B47A1">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5B47A1">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5B47A1">
      <w:pPr>
        <w:pStyle w:val="consola"/>
        <w:rPr>
          <w:lang w:val="es-ES"/>
        </w:rPr>
      </w:pPr>
      <w:r w:rsidRPr="00C97507">
        <w:rPr>
          <w:lang w:val="es-ES"/>
        </w:rPr>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5B47A1">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t xml:space="preserve">Proceso </w:t>
      </w:r>
      <w:proofErr w:type="spellStart"/>
      <w:r>
        <w:t>fronius_mon</w:t>
      </w:r>
      <w:proofErr w:type="spellEnd"/>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036" type="#_x0000_t75" style="width:431.25pt;height:323.25pt" o:ole="">
            <v:imagedata r:id="rId53" o:title=""/>
          </v:shape>
          <o:OLEObject Type="Embed" ProgID="PowerPoint.Slide.12" ShapeID="_x0000_i1036" DrawAspect="Content" ObjectID="_1503687271" r:id="rId54"/>
        </w:object>
      </w:r>
    </w:p>
    <w:p w:rsidR="004B2772" w:rsidRDefault="004B2772" w:rsidP="005B47A1"/>
    <w:p w:rsidR="004B2772" w:rsidRDefault="00D27B83" w:rsidP="005B47A1">
      <w:r>
        <w:t>Comentarios para el diseño:</w:t>
      </w:r>
    </w:p>
    <w:p w:rsidR="00D27B83" w:rsidRDefault="00D27B83" w:rsidP="005B47A1">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5B47A1">
      <w:pPr>
        <w:pStyle w:val="Prrafodelista"/>
      </w:pPr>
      <w:r>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5B47A1">
      <w:pPr>
        <w:pStyle w:val="consola"/>
      </w:pPr>
      <w:r w:rsidRPr="00F50725">
        <w:t>$ ls -l /dev/</w:t>
      </w:r>
      <w:proofErr w:type="spellStart"/>
      <w:r w:rsidRPr="00F50725">
        <w:t>ttyUSB</w:t>
      </w:r>
      <w:proofErr w:type="spellEnd"/>
      <w:r w:rsidRPr="00F50725">
        <w:t>*</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5B47A1">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5B47A1">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5"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w:t>
      </w:r>
      <w:proofErr w:type="spellStart"/>
      <w:r>
        <w:t>dialout</w:t>
      </w:r>
      <w:proofErr w:type="spellEnd"/>
      <w:r>
        <w:t>".</w:t>
      </w:r>
    </w:p>
    <w:p w:rsidR="00AD10A6" w:rsidRPr="006B3B2B" w:rsidRDefault="00AD10A6" w:rsidP="005B47A1">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5B47A1">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5B47A1">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5B47A1">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5B47A1">
      <w:pPr>
        <w:pStyle w:val="consola"/>
      </w:pPr>
      <w:r w:rsidRPr="00AA4E79">
        <w:t>-</w:t>
      </w:r>
      <w:proofErr w:type="spellStart"/>
      <w:r w:rsidRPr="00AA4E79">
        <w:t>opost</w:t>
      </w:r>
      <w:proofErr w:type="spellEnd"/>
    </w:p>
    <w:p w:rsidR="00E22381" w:rsidRPr="00AA4E79" w:rsidRDefault="00E22381" w:rsidP="005B47A1">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5B47A1">
      <w:pPr>
        <w:rPr>
          <w:lang w:val="en-US"/>
        </w:rPr>
      </w:pPr>
    </w:p>
    <w:p w:rsidR="00812AB7" w:rsidRDefault="005254EB" w:rsidP="005B47A1">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717FA6" w:rsidP="005B47A1">
      <w:hyperlink r:id="rId56" w:history="1">
        <w:r w:rsidR="004B50C3" w:rsidRPr="00FD61AB">
          <w:rPr>
            <w:rStyle w:val="Hipervnculo"/>
          </w:rPr>
          <w:t>http://noctis.de/ramblings/linux/49-howto-fixed-name-for-a-udev-device.html</w:t>
        </w:r>
      </w:hyperlink>
    </w:p>
    <w:p w:rsidR="00AD1755" w:rsidRPr="004B50C3" w:rsidRDefault="00717FA6" w:rsidP="005B47A1">
      <w:hyperlink r:id="rId57" w:history="1">
        <w:r w:rsidR="004B50C3" w:rsidRPr="004B50C3">
          <w:rPr>
            <w:rStyle w:val="Hipervnculo"/>
          </w:rPr>
          <w:t>http://stackoverflow.com/questions/7986034/linux-how-to-force-a-usb-device-to-use-the-same-ttyusb-number</w:t>
        </w:r>
      </w:hyperlink>
    </w:p>
    <w:p w:rsidR="00812AB7" w:rsidRPr="004B50C3" w:rsidRDefault="00717FA6" w:rsidP="005B47A1">
      <w:hyperlink r:id="rId58"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w:t>
      </w:r>
      <w:proofErr w:type="spellStart"/>
      <w:r w:rsidR="00BA28F3">
        <w:t>Fronius</w:t>
      </w:r>
      <w:proofErr w:type="spellEnd"/>
    </w:p>
    <w:p w:rsidR="00646CBB" w:rsidRPr="00646CBB" w:rsidRDefault="00646CBB" w:rsidP="005B47A1">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5B47A1">
      <w:pPr>
        <w:pStyle w:val="Ttulo3"/>
      </w:pPr>
    </w:p>
    <w:p w:rsidR="00646CBB" w:rsidRDefault="00917637" w:rsidP="005B47A1">
      <w:pPr>
        <w:pStyle w:val="Ttulo3"/>
      </w:pPr>
      <w:r>
        <w:object w:dxaOrig="7185" w:dyaOrig="5380">
          <v:shape id="_x0000_i1037" type="#_x0000_t75" style="width:455.25pt;height:269.25pt" o:ole="">
            <v:imagedata r:id="rId59" o:title="" cropbottom="20811f" cropleft="5883f" cropright="3010f"/>
          </v:shape>
          <o:OLEObject Type="Embed" ProgID="PowerPoint.Slide.12" ShapeID="_x0000_i1037" DrawAspect="Content" ObjectID="_1503687272" r:id="rId60"/>
        </w:object>
      </w:r>
    </w:p>
    <w:p w:rsidR="00BB4A22" w:rsidRDefault="00BB4A22" w:rsidP="005B47A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717FA6"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 xml:space="preserve">Status </w:t>
            </w:r>
            <w:proofErr w:type="spellStart"/>
            <w:r w:rsidRPr="00814091">
              <w:rPr>
                <w:b/>
              </w:rPr>
              <w:t>Messages</w:t>
            </w:r>
            <w:proofErr w:type="spellEnd"/>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proofErr w:type="spellStart"/>
            <w:r>
              <w:t>Timeout</w:t>
            </w:r>
            <w:proofErr w:type="spellEnd"/>
            <w:r>
              <w:t xml:space="preserve">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5B47A1">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5B47A1">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62"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038" type="#_x0000_t75" style="width:495.75pt;height:701.25pt" o:ole="">
            <v:imagedata r:id="rId63" o:title=""/>
          </v:shape>
          <o:OLEObject Type="Embed" ProgID="Visio.Drawing.11" ShapeID="_x0000_i1038" DrawAspect="Content" ObjectID="_1503687273" r:id="rId64"/>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039" type="#_x0000_t75" style="width:429pt;height:321pt" o:ole="">
            <v:imagedata r:id="rId65" o:title=""/>
          </v:shape>
          <o:OLEObject Type="Embed" ProgID="PowerPoint.Slide.12" ShapeID="_x0000_i1039" DrawAspect="Content" ObjectID="_1503687274" r:id="rId66"/>
        </w:object>
      </w:r>
    </w:p>
    <w:p w:rsidR="00041794" w:rsidRDefault="00041794" w:rsidP="005B47A1">
      <w:pPr>
        <w:rPr>
          <w:color w:val="365F91" w:themeColor="accent1" w:themeShade="BF"/>
          <w:sz w:val="28"/>
          <w:szCs w:val="28"/>
        </w:rPr>
      </w:pPr>
      <w:r>
        <w:br w:type="page"/>
      </w:r>
      <w:r w:rsidR="004F5A38">
        <w:object w:dxaOrig="7186" w:dyaOrig="5380">
          <v:shape id="_x0000_i1040" type="#_x0000_t75" style="width:426.75pt;height:320.25pt" o:ole="">
            <v:imagedata r:id="rId67" o:title=""/>
          </v:shape>
          <o:OLEObject Type="Embed" ProgID="PowerPoint.Slide.12" ShapeID="_x0000_i1040" DrawAspect="Content" ObjectID="_1503687275" r:id="rId68"/>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200A64" w:rsidRDefault="00200A64" w:rsidP="005B47A1">
      <w:pPr>
        <w:spacing w:before="0"/>
      </w:pPr>
    </w:p>
    <w:p w:rsidR="00200A64" w:rsidRDefault="00200A64" w:rsidP="005B47A1">
      <w:pPr>
        <w:spacing w:before="0"/>
      </w:pPr>
    </w:p>
    <w:p w:rsidR="00200A64" w:rsidRDefault="00200A64" w:rsidP="00200A64">
      <w:pPr>
        <w:pStyle w:val="Ttulo2"/>
      </w:pPr>
      <w:r>
        <w:br w:type="page"/>
        <w:t>Aplicación WEB para acceso por Internet</w:t>
      </w:r>
    </w:p>
    <w:p w:rsidR="00200A64" w:rsidRDefault="00200A64" w:rsidP="00200A64">
      <w:r>
        <w:t>En el subdirectorio /</w:t>
      </w:r>
      <w:proofErr w:type="spellStart"/>
      <w:r>
        <w:t>var</w:t>
      </w:r>
      <w:proofErr w:type="spellEnd"/>
      <w:r>
        <w:t>/www se construye un fichero index.html con el siguiente contenido:</w:t>
      </w:r>
    </w:p>
    <w:p w:rsidR="00200A64" w:rsidRPr="00200A64" w:rsidRDefault="00200A64" w:rsidP="00200A64"/>
    <w:p w:rsidR="00200A64" w:rsidRPr="00200A64" w:rsidRDefault="00200A64" w:rsidP="00200A64">
      <w:pPr>
        <w:pStyle w:val="consola"/>
      </w:pPr>
      <w:r w:rsidRPr="00200A64">
        <w:t>&lt;html&gt;</w:t>
      </w: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ab/>
        <w:t>&lt;meta charset="UTF-8"&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 xml:space="preserve">" </w:t>
      </w:r>
      <w:proofErr w:type="spellStart"/>
      <w:r w:rsidRPr="00200A64">
        <w:t>src</w:t>
      </w:r>
      <w:proofErr w:type="spellEnd"/>
      <w:r w:rsidRPr="00200A64">
        <w:t>="https://www.google.com/jsapi"&gt;&lt;/script&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gt;</w:t>
      </w:r>
    </w:p>
    <w:p w:rsidR="00200A64" w:rsidRPr="00200A64" w:rsidRDefault="00200A64" w:rsidP="00200A64">
      <w:pPr>
        <w:pStyle w:val="consola"/>
      </w:pPr>
      <w:r w:rsidRPr="00200A64">
        <w:t xml:space="preserve">      </w:t>
      </w:r>
      <w:proofErr w:type="spellStart"/>
      <w:r w:rsidRPr="00200A64">
        <w:t>google.load</w:t>
      </w:r>
      <w:proofErr w:type="spellEnd"/>
      <w:r w:rsidRPr="00200A64">
        <w:t>("visualization", "1", {packages:["</w:t>
      </w:r>
      <w:proofErr w:type="spellStart"/>
      <w:r w:rsidRPr="00200A64">
        <w:t>corechart</w:t>
      </w:r>
      <w:proofErr w:type="spellEnd"/>
      <w:r w:rsidRPr="00200A64">
        <w:t>"]});</w:t>
      </w:r>
    </w:p>
    <w:p w:rsidR="00200A64" w:rsidRPr="00200A64" w:rsidRDefault="00200A64" w:rsidP="00200A64">
      <w:pPr>
        <w:pStyle w:val="consola"/>
      </w:pPr>
      <w:r w:rsidRPr="00200A64">
        <w:t xml:space="preserve">    //</w:t>
      </w:r>
      <w:proofErr w:type="spellStart"/>
      <w:r w:rsidRPr="00200A64">
        <w:t>google.setOnLoadCallback</w:t>
      </w:r>
      <w:proofErr w:type="spellEnd"/>
      <w:r w:rsidRPr="00200A64">
        <w:t>(</w:t>
      </w:r>
      <w:proofErr w:type="spellStart"/>
      <w:r w:rsidRPr="00200A64">
        <w:t>drawChart</w:t>
      </w:r>
      <w:proofErr w:type="spellEnd"/>
      <w:r w:rsidRPr="00200A64">
        <w:t>);</w:t>
      </w: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r w:rsidRPr="00200A64">
        <w:t xml:space="preserve">function </w:t>
      </w:r>
      <w:proofErr w:type="spellStart"/>
      <w:r w:rsidRPr="00200A64">
        <w:t>drawChart</w:t>
      </w:r>
      <w:proofErr w:type="spellEnd"/>
      <w:r w:rsidRPr="00200A64">
        <w:t>(</w:t>
      </w:r>
      <w:proofErr w:type="spellStart"/>
      <w:r w:rsidRPr="00200A64">
        <w:t>datospotencia</w:t>
      </w:r>
      <w:proofErr w:type="spellEnd"/>
      <w:r w:rsidRPr="00200A64">
        <w:t>)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data = </w:t>
      </w:r>
      <w:proofErr w:type="spellStart"/>
      <w:r w:rsidRPr="00200A64">
        <w:t>google.visualization.arrayToDataTable</w:t>
      </w:r>
      <w:proofErr w:type="spellEnd"/>
      <w:r w:rsidRPr="00200A64">
        <w:t>(</w:t>
      </w:r>
      <w:proofErr w:type="spellStart"/>
      <w:r w:rsidRPr="00200A64">
        <w:t>datospotencia</w:t>
      </w:r>
      <w:proofErr w:type="spellEnd"/>
      <w:r w:rsidRPr="00200A64">
        <w:t>);</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options = {</w:t>
      </w:r>
    </w:p>
    <w:p w:rsidR="00200A64" w:rsidRPr="00200A64" w:rsidRDefault="00200A64" w:rsidP="00200A64">
      <w:pPr>
        <w:pStyle w:val="consola"/>
      </w:pPr>
      <w:r w:rsidRPr="00200A64">
        <w:t xml:space="preserve">    colors:['</w:t>
      </w:r>
      <w:proofErr w:type="spellStart"/>
      <w:r w:rsidRPr="00200A64">
        <w:t>orange','green','red</w:t>
      </w:r>
      <w:proofErr w:type="spellEnd"/>
      <w:r w:rsidRPr="00200A64">
        <w:t>', 'blue'],</w:t>
      </w:r>
    </w:p>
    <w:p w:rsidR="00200A64" w:rsidRPr="00F532C3" w:rsidRDefault="00200A64" w:rsidP="00200A64">
      <w:pPr>
        <w:pStyle w:val="consola"/>
        <w:rPr>
          <w:lang w:val="es-ES"/>
        </w:rPr>
      </w:pPr>
      <w:r w:rsidRPr="00200A64">
        <w:t xml:space="preserve">    </w:t>
      </w:r>
      <w:proofErr w:type="spellStart"/>
      <w:r w:rsidRPr="00F532C3">
        <w:rPr>
          <w:lang w:val="es-ES"/>
        </w:rPr>
        <w:t>title</w:t>
      </w:r>
      <w:proofErr w:type="spellEnd"/>
      <w:r w:rsidRPr="00F532C3">
        <w:rPr>
          <w:lang w:val="es-ES"/>
        </w:rPr>
        <w:t xml:space="preserve">: 'Distribución de </w:t>
      </w:r>
      <w:proofErr w:type="spellStart"/>
      <w:r w:rsidRPr="00F532C3">
        <w:rPr>
          <w:lang w:val="es-ES"/>
        </w:rPr>
        <w:t>Energia</w:t>
      </w:r>
      <w:proofErr w:type="spellEnd"/>
      <w:r w:rsidRPr="00F532C3">
        <w:rPr>
          <w:lang w:val="es-ES"/>
        </w:rPr>
        <w:t xml:space="preserve"> por intervalos de 1 hora',</w:t>
      </w:r>
    </w:p>
    <w:p w:rsidR="00200A64" w:rsidRPr="00200A64" w:rsidRDefault="00200A64" w:rsidP="00200A64">
      <w:pPr>
        <w:pStyle w:val="consola"/>
      </w:pPr>
      <w:r w:rsidRPr="00F532C3">
        <w:rPr>
          <w:lang w:val="es-ES"/>
        </w:rPr>
        <w:t xml:space="preserve">    </w:t>
      </w:r>
      <w:proofErr w:type="spellStart"/>
      <w:r w:rsidRPr="00200A64">
        <w:t>hAxis</w:t>
      </w:r>
      <w:proofErr w:type="spellEnd"/>
      <w:r w:rsidRPr="00200A64">
        <w:t>: {title: '</w:t>
      </w:r>
      <w:proofErr w:type="spellStart"/>
      <w:r w:rsidRPr="00200A64">
        <w:t>Intervalo</w:t>
      </w:r>
      <w:proofErr w:type="spellEnd"/>
      <w:r w:rsidRPr="00200A64">
        <w:t xml:space="preserve"> </w:t>
      </w:r>
      <w:proofErr w:type="spellStart"/>
      <w:r w:rsidRPr="00200A64">
        <w:t>horario</w:t>
      </w:r>
      <w:proofErr w:type="spellEnd"/>
      <w:r w:rsidRPr="00200A64">
        <w:t xml:space="preserve">', </w:t>
      </w:r>
      <w:proofErr w:type="spellStart"/>
      <w:r w:rsidRPr="00200A64">
        <w:t>titleTextStyle</w:t>
      </w:r>
      <w:proofErr w:type="spellEnd"/>
      <w:r w:rsidRPr="00200A64">
        <w:t>: {color: 'grey'}},</w:t>
      </w:r>
    </w:p>
    <w:p w:rsidR="00200A64" w:rsidRPr="00200A64" w:rsidRDefault="00200A64" w:rsidP="00200A64">
      <w:pPr>
        <w:pStyle w:val="consola"/>
      </w:pPr>
      <w:r w:rsidRPr="00200A64">
        <w:tab/>
      </w:r>
      <w:proofErr w:type="spellStart"/>
      <w:r w:rsidRPr="00200A64">
        <w:t>vAxis</w:t>
      </w:r>
      <w:proofErr w:type="spellEnd"/>
      <w:r w:rsidRPr="00200A64">
        <w:t>: {title: '</w:t>
      </w:r>
      <w:proofErr w:type="spellStart"/>
      <w:r w:rsidRPr="00200A64">
        <w:t>Energia</w:t>
      </w:r>
      <w:proofErr w:type="spellEnd"/>
      <w:r w:rsidRPr="00200A64">
        <w:t xml:space="preserve"> (W*h)'}</w:t>
      </w:r>
    </w:p>
    <w:p w:rsidR="00200A64" w:rsidRPr="00200A64" w:rsidRDefault="00200A64" w:rsidP="00200A64">
      <w:pPr>
        <w:pStyle w:val="consola"/>
      </w:pPr>
      <w:r w:rsidRPr="00200A64">
        <w:t xml:space="preserve">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chart = new google.visualization.ColumnChart(document.getElementById('chart_div'));</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chart.draw</w:t>
      </w:r>
      <w:proofErr w:type="spellEnd"/>
      <w:r w:rsidRPr="00200A64">
        <w:t>(data, options);</w:t>
      </w:r>
    </w:p>
    <w:p w:rsidR="00200A64" w:rsidRPr="00200A64" w:rsidRDefault="00200A64" w:rsidP="00200A64">
      <w:pPr>
        <w:pStyle w:val="consola"/>
      </w:pP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function loadXMLDoc2()</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Consumo:")</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consumo").innerHTML=xmlhttp.responseText.substring(posicion+8, posicion+13);</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1").innerHTML=xmlhttp.responseText.substring(posicion+14, posicion+4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2").innerHTML=xmlhttp.responseText.substring(posicion+50, posicion+89);</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paramconsumo3").innerHTML=xmlhttp.responseText.substring(posicion+123, posicion+155);</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posicion</w:t>
      </w:r>
      <w:proofErr w:type="spellEnd"/>
      <w:r w:rsidRPr="00F532C3">
        <w:rPr>
          <w:lang w:val="es-ES"/>
        </w:rPr>
        <w:t xml:space="preserve"> = </w:t>
      </w:r>
      <w:proofErr w:type="spellStart"/>
      <w:r w:rsidRPr="00F532C3">
        <w:rPr>
          <w:lang w:val="es-ES"/>
        </w:rPr>
        <w:t>xmlhttp.responseText.search</w:t>
      </w:r>
      <w:proofErr w:type="spellEnd"/>
      <w:r w:rsidRPr="00F532C3">
        <w:rPr>
          <w:lang w:val="es-ES"/>
        </w:rPr>
        <w:t>("</w:t>
      </w:r>
      <w:proofErr w:type="spellStart"/>
      <w:r w:rsidRPr="00F532C3">
        <w:rPr>
          <w:lang w:val="es-ES"/>
        </w:rPr>
        <w:t>Generacion</w:t>
      </w:r>
      <w:proofErr w:type="spellEnd"/>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 xml:space="preserve">document.getElementById("tiempo").innerHTML=xmlhttp.responseText.substring(posicion-20, </w:t>
      </w:r>
      <w:proofErr w:type="spellStart"/>
      <w:r w:rsidRPr="00F532C3">
        <w:rPr>
          <w:lang w:val="es-ES"/>
        </w:rPr>
        <w:t>posicion</w:t>
      </w:r>
      <w:proofErr w:type="spellEnd"/>
      <w:r w:rsidRPr="00F532C3">
        <w:rPr>
          <w:lang w:val="es-ES"/>
        </w:rPr>
        <w:t>);</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t>document.getElementById("generacion").innerHTML=xmlhttp.responseText.substring(posicion+11, posicion+16);</w:t>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r>
      <w:r w:rsidRPr="00F532C3">
        <w:rPr>
          <w:lang w:val="es-ES"/>
        </w:rPr>
        <w:tab/>
      </w:r>
    </w:p>
    <w:p w:rsidR="00200A64" w:rsidRPr="00F532C3" w:rsidRDefault="00200A64" w:rsidP="00200A64">
      <w:pPr>
        <w:pStyle w:val="consola"/>
        <w:rPr>
          <w:lang w:val="es-ES"/>
        </w:rPr>
      </w:pPr>
      <w:r w:rsidRPr="00F532C3">
        <w:rPr>
          <w:lang w:val="es-ES"/>
        </w:rPr>
        <w:tab/>
      </w:r>
      <w:r w:rsidRPr="00F532C3">
        <w:rPr>
          <w:lang w:val="es-ES"/>
        </w:rPr>
        <w:tab/>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w:t>
      </w:r>
      <w:proofErr w:type="spellStart"/>
      <w:r w:rsidRPr="00F532C3">
        <w:rPr>
          <w:lang w:val="es-ES"/>
        </w:rPr>
        <w:t>solarinst</w:t>
      </w:r>
      <w:proofErr w:type="spellEnd"/>
      <w:r w:rsidRPr="00F532C3">
        <w:rPr>
          <w:lang w:val="es-ES"/>
        </w:rPr>
        <w:t>";</w:t>
      </w:r>
    </w:p>
    <w:p w:rsidR="00200A64" w:rsidRPr="00F532C3" w:rsidRDefault="00200A64" w:rsidP="00200A64">
      <w:pPr>
        <w:pStyle w:val="consola"/>
        <w:rPr>
          <w:lang w:val="es-ES"/>
        </w:rPr>
      </w:pPr>
      <w:r w:rsidRPr="00F532C3">
        <w:rPr>
          <w:lang w:val="es-ES"/>
        </w:rPr>
        <w:tab/>
      </w:r>
      <w:proofErr w:type="spellStart"/>
      <w:r w:rsidRPr="00200A64">
        <w:t>xmlhttp.open</w:t>
      </w:r>
      <w:proofErr w:type="spellEnd"/>
      <w:r w:rsidRPr="00200A64">
        <w:t xml:space="preserve">("GET", </w:t>
      </w:r>
      <w:proofErr w:type="spellStart"/>
      <w:r w:rsidRPr="00200A64">
        <w:t>url</w:t>
      </w:r>
      <w:proofErr w:type="spellEnd"/>
      <w:r w:rsidRPr="00200A64">
        <w:t xml:space="preserve"> += (</w:t>
      </w:r>
      <w:proofErr w:type="spellStart"/>
      <w:r w:rsidRPr="00200A64">
        <w:t>url.match</w:t>
      </w:r>
      <w:proofErr w:type="spellEnd"/>
      <w:r w:rsidRPr="00200A64">
        <w:t xml:space="preserve">(/\?/) </w:t>
      </w:r>
      <w:r w:rsidRPr="00F532C3">
        <w:rPr>
          <w:lang w:val="es-ES"/>
        </w:rPr>
        <w:t xml:space="preserve">== </w:t>
      </w:r>
      <w:proofErr w:type="spellStart"/>
      <w:r w:rsidRPr="00F532C3">
        <w:rPr>
          <w:lang w:val="es-ES"/>
        </w:rPr>
        <w:t>null</w:t>
      </w:r>
      <w:proofErr w:type="spellEnd"/>
      <w:r w:rsidRPr="00F532C3">
        <w:rPr>
          <w:lang w:val="es-ES"/>
        </w:rPr>
        <w:t xml:space="preserve"> ? "?" : "&amp;") + (new Date()).</w:t>
      </w:r>
      <w:proofErr w:type="spellStart"/>
      <w:r w:rsidRPr="00F532C3">
        <w:rPr>
          <w:lang w:val="es-ES"/>
        </w:rPr>
        <w:t>getTime</w:t>
      </w:r>
      <w:proofErr w:type="spellEnd"/>
      <w:r w:rsidRPr="00F532C3">
        <w:rPr>
          <w:lang w:val="es-ES"/>
        </w:rPr>
        <w:t xml:space="preserve">(),true); // se </w:t>
      </w:r>
      <w:proofErr w:type="spellStart"/>
      <w:r w:rsidRPr="00F532C3">
        <w:rPr>
          <w:lang w:val="es-ES"/>
        </w:rPr>
        <w:t>envia</w:t>
      </w:r>
      <w:proofErr w:type="spellEnd"/>
      <w:r w:rsidRPr="00F532C3">
        <w:rPr>
          <w:lang w:val="es-ES"/>
        </w:rPr>
        <w:t xml:space="preserve"> un </w:t>
      </w:r>
      <w:proofErr w:type="spellStart"/>
      <w:r w:rsidRPr="00F532C3">
        <w:rPr>
          <w:lang w:val="es-ES"/>
        </w:rPr>
        <w:t>token</w:t>
      </w:r>
      <w:proofErr w:type="spellEnd"/>
      <w:r w:rsidRPr="00F532C3">
        <w:rPr>
          <w:lang w:val="es-ES"/>
        </w:rPr>
        <w:t xml:space="preserve"> de tiempo para evitar que devuelva </w:t>
      </w:r>
      <w:proofErr w:type="spellStart"/>
      <w:r w:rsidRPr="00F532C3">
        <w:rPr>
          <w:lang w:val="es-ES"/>
        </w:rPr>
        <w:t>info</w:t>
      </w:r>
      <w:proofErr w:type="spellEnd"/>
      <w:r w:rsidRPr="00F532C3">
        <w:rPr>
          <w:lang w:val="es-ES"/>
        </w:rPr>
        <w:t xml:space="preserve"> cacheada</w:t>
      </w:r>
    </w:p>
    <w:p w:rsidR="00200A64" w:rsidRPr="00200A64" w:rsidRDefault="00200A64" w:rsidP="00200A64">
      <w:pPr>
        <w:pStyle w:val="consola"/>
      </w:pPr>
      <w:r w:rsidRPr="00F532C3">
        <w:rPr>
          <w:lang w:val="es-ES"/>
        </w:rPr>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 xml:space="preserve">function </w:t>
      </w:r>
      <w:proofErr w:type="spellStart"/>
      <w:r w:rsidRPr="00200A64">
        <w:t>loadXMLDoc</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200A64" w:rsidRDefault="00200A64" w:rsidP="00200A64">
      <w:pPr>
        <w:pStyle w:val="consola"/>
      </w:pPr>
      <w:r w:rsidRPr="00200A64">
        <w:tab/>
      </w:r>
      <w:r w:rsidRPr="00200A64">
        <w:tab/>
        <w:t>{</w:t>
      </w:r>
    </w:p>
    <w:p w:rsidR="00200A64" w:rsidRPr="00200A64" w:rsidRDefault="00200A64" w:rsidP="00200A64">
      <w:pPr>
        <w:pStyle w:val="consola"/>
      </w:pPr>
      <w:r w:rsidRPr="00200A64">
        <w:tab/>
      </w:r>
      <w:r w:rsidRPr="00200A64">
        <w:tab/>
      </w:r>
      <w:r w:rsidRPr="00200A64">
        <w:tab/>
        <w:t>//document.getElementById("myDiv").innerHTML=xmlhttp.responseText;</w:t>
      </w:r>
    </w:p>
    <w:p w:rsidR="00200A64" w:rsidRPr="00200A64" w:rsidRDefault="00200A64" w:rsidP="00200A64">
      <w:pPr>
        <w:pStyle w:val="consola"/>
      </w:pPr>
      <w:r w:rsidRPr="00200A64">
        <w:tab/>
      </w:r>
      <w:r w:rsidRPr="00200A64">
        <w:tab/>
      </w:r>
      <w:r w:rsidRPr="00200A64">
        <w:tab/>
      </w:r>
      <w:proofErr w:type="spellStart"/>
      <w:r w:rsidRPr="00200A64">
        <w:t>drawChart</w:t>
      </w:r>
      <w:proofErr w:type="spellEnd"/>
      <w:r w:rsidRPr="00200A64">
        <w:t>(</w:t>
      </w:r>
      <w:proofErr w:type="spellStart"/>
      <w:r w:rsidRPr="00200A64">
        <w:t>datospotencia</w:t>
      </w:r>
      <w:proofErr w:type="spellEnd"/>
      <w:r w:rsidRPr="00200A64">
        <w:t>=</w:t>
      </w:r>
      <w:proofErr w:type="spellStart"/>
      <w:r w:rsidRPr="00200A64">
        <w:t>JSON.parse</w:t>
      </w:r>
      <w:proofErr w:type="spellEnd"/>
      <w:r w:rsidRPr="00200A64">
        <w:t>(</w:t>
      </w:r>
      <w:proofErr w:type="spellStart"/>
      <w:r w:rsidRPr="00200A64">
        <w:t>xmlhttp.responseText</w:t>
      </w:r>
      <w:proofErr w:type="spellEnd"/>
      <w:r w:rsidRPr="00200A64">
        <w:t>))</w:t>
      </w:r>
    </w:p>
    <w:p w:rsidR="00200A64" w:rsidRPr="00F532C3" w:rsidRDefault="00200A64" w:rsidP="00200A64">
      <w:pPr>
        <w:pStyle w:val="consola"/>
        <w:rPr>
          <w:lang w:val="es-ES"/>
        </w:rPr>
      </w:pPr>
      <w:r w:rsidRPr="00200A64">
        <w:tab/>
      </w:r>
      <w:r w:rsidRPr="00200A64">
        <w:tab/>
      </w:r>
      <w:r w:rsidRPr="00F532C3">
        <w:rPr>
          <w:lang w:val="es-ES"/>
        </w:rPr>
        <w:t>}</w:t>
      </w:r>
    </w:p>
    <w:p w:rsidR="00200A64" w:rsidRPr="00F532C3" w:rsidRDefault="00200A64" w:rsidP="00200A64">
      <w:pPr>
        <w:pStyle w:val="consola"/>
        <w:rPr>
          <w:lang w:val="es-ES"/>
        </w:rPr>
      </w:pPr>
      <w:r w:rsidRPr="00F532C3">
        <w:rPr>
          <w:lang w:val="es-ES"/>
        </w:rPr>
        <w:tab/>
        <w:t>}</w:t>
      </w:r>
    </w:p>
    <w:p w:rsidR="00200A64" w:rsidRPr="00F532C3" w:rsidRDefault="00200A64" w:rsidP="00200A64">
      <w:pPr>
        <w:pStyle w:val="consola"/>
        <w:rPr>
          <w:lang w:val="es-ES"/>
        </w:rPr>
      </w:pPr>
      <w:r w:rsidRPr="00F532C3">
        <w:rPr>
          <w:lang w:val="es-ES"/>
        </w:rPr>
        <w:tab/>
      </w:r>
      <w:proofErr w:type="spellStart"/>
      <w:r w:rsidRPr="00F532C3">
        <w:rPr>
          <w:lang w:val="es-ES"/>
        </w:rPr>
        <w:t>var</w:t>
      </w:r>
      <w:proofErr w:type="spellEnd"/>
      <w:r w:rsidRPr="00F532C3">
        <w:rPr>
          <w:lang w:val="es-ES"/>
        </w:rPr>
        <w:t xml:space="preserve"> </w:t>
      </w:r>
      <w:proofErr w:type="spellStart"/>
      <w:r w:rsidRPr="00F532C3">
        <w:rPr>
          <w:lang w:val="es-ES"/>
        </w:rPr>
        <w:t>url</w:t>
      </w:r>
      <w:proofErr w:type="spellEnd"/>
      <w:r w:rsidRPr="00F532C3">
        <w:rPr>
          <w:lang w:val="es-ES"/>
        </w:rPr>
        <w:t>="/</w:t>
      </w:r>
      <w:proofErr w:type="spellStart"/>
      <w:r w:rsidRPr="00F532C3">
        <w:rPr>
          <w:lang w:val="es-ES"/>
        </w:rPr>
        <w:t>cgi-bin</w:t>
      </w:r>
      <w:proofErr w:type="spellEnd"/>
      <w:r w:rsidRPr="00F532C3">
        <w:rPr>
          <w:lang w:val="es-ES"/>
        </w:rPr>
        <w:t>/registropot1h";</w:t>
      </w:r>
    </w:p>
    <w:p w:rsidR="00200A64" w:rsidRPr="00200A64" w:rsidRDefault="00200A64" w:rsidP="00200A64">
      <w:pPr>
        <w:pStyle w:val="consola"/>
      </w:pPr>
      <w:r w:rsidRPr="00F532C3">
        <w:rPr>
          <w:lang w:val="es-ES"/>
        </w:rPr>
        <w:tab/>
      </w:r>
      <w:proofErr w:type="spellStart"/>
      <w:r w:rsidRPr="00200A64">
        <w:t>xmlhttp.open</w:t>
      </w:r>
      <w:proofErr w:type="spellEnd"/>
      <w:r w:rsidRPr="00200A64">
        <w:t>("GET",</w:t>
      </w:r>
      <w:proofErr w:type="spellStart"/>
      <w:r w:rsidRPr="00200A64">
        <w:t>url</w:t>
      </w:r>
      <w:proofErr w:type="spellEnd"/>
      <w:r w:rsidRPr="00200A64">
        <w:t xml:space="preserve"> += (</w:t>
      </w:r>
      <w:proofErr w:type="spellStart"/>
      <w:r w:rsidRPr="00200A64">
        <w:t>url.match</w:t>
      </w:r>
      <w:proofErr w:type="spellEnd"/>
      <w:r w:rsidRPr="00200A64">
        <w:t>(/\?/) == null ? "?" : "&amp;") + (new Date()).</w:t>
      </w:r>
      <w:proofErr w:type="spellStart"/>
      <w:r w:rsidRPr="00200A64">
        <w:t>getTime</w:t>
      </w:r>
      <w:proofErr w:type="spellEnd"/>
      <w:r w:rsidRPr="00200A64">
        <w:t>(),true);</w:t>
      </w:r>
    </w:p>
    <w:p w:rsidR="00200A64" w:rsidRPr="00200A64" w:rsidRDefault="00200A64" w:rsidP="00200A64">
      <w:pPr>
        <w:pStyle w:val="consola"/>
      </w:pPr>
      <w:r w:rsidRPr="00200A64">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 xml:space="preserve">    &lt;/script&gt;</w:t>
      </w:r>
    </w:p>
    <w:p w:rsidR="00200A64" w:rsidRPr="00200A64" w:rsidRDefault="00200A64" w:rsidP="00200A64">
      <w:pPr>
        <w:pStyle w:val="consola"/>
      </w:pP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 xml:space="preserve">  &lt;body onload="loadXMLDoc2();loadXMLDoc();setInterval(function(){loadXMLDoc2()},1000)"&gt;</w:t>
      </w:r>
    </w:p>
    <w:p w:rsidR="00200A64" w:rsidRPr="00200A64" w:rsidRDefault="00200A64" w:rsidP="00200A64">
      <w:pPr>
        <w:pStyle w:val="consola"/>
      </w:pPr>
      <w:r w:rsidRPr="00200A64">
        <w:tab/>
        <w:t>&lt;h2 style="</w:t>
      </w:r>
      <w:proofErr w:type="spellStart"/>
      <w:r w:rsidRPr="00200A64">
        <w:t>color:grey</w:t>
      </w:r>
      <w:proofErr w:type="spellEnd"/>
      <w:r w:rsidRPr="00200A64">
        <w:t>"&gt;</w:t>
      </w:r>
      <w:proofErr w:type="spellStart"/>
      <w:r w:rsidRPr="00200A64">
        <w:t>Datos</w:t>
      </w:r>
      <w:proofErr w:type="spellEnd"/>
      <w:r w:rsidRPr="00200A64">
        <w:t xml:space="preserve"> del </w:t>
      </w:r>
      <w:proofErr w:type="spellStart"/>
      <w:r w:rsidRPr="00200A64">
        <w:t>sistema</w:t>
      </w:r>
      <w:proofErr w:type="spellEnd"/>
      <w:r w:rsidRPr="00200A64">
        <w:t xml:space="preserve"> a &amp;</w:t>
      </w:r>
      <w:proofErr w:type="spellStart"/>
      <w:r w:rsidRPr="00200A64">
        <w:t>nbsp</w:t>
      </w:r>
      <w:proofErr w:type="spellEnd"/>
      <w:r w:rsidRPr="00200A64">
        <w:t>; &lt;div  id="</w:t>
      </w:r>
      <w:proofErr w:type="spellStart"/>
      <w:r w:rsidRPr="00200A64">
        <w:t>tiempo</w:t>
      </w:r>
      <w:proofErr w:type="spellEnd"/>
      <w:r w:rsidRPr="00200A64">
        <w:t>" style="display: inline;"&gt;&lt;/div&gt; &lt;/h1&gt;</w:t>
      </w:r>
    </w:p>
    <w:p w:rsidR="00200A64" w:rsidRPr="00200A64" w:rsidRDefault="00200A64" w:rsidP="00200A64">
      <w:pPr>
        <w:pStyle w:val="consola"/>
      </w:pPr>
      <w:r w:rsidRPr="00200A64">
        <w:tab/>
        <w:t>&lt;h1 style="</w:t>
      </w:r>
      <w:proofErr w:type="spellStart"/>
      <w:r w:rsidRPr="00200A64">
        <w:t>color:orange</w:t>
      </w:r>
      <w:proofErr w:type="spellEnd"/>
      <w:r w:rsidRPr="00200A64">
        <w:t>"&gt;</w:t>
      </w:r>
      <w:proofErr w:type="spellStart"/>
      <w:r w:rsidRPr="00200A64">
        <w:t>Consumo</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lt;div  id="</w:t>
      </w:r>
      <w:proofErr w:type="spellStart"/>
      <w:r w:rsidRPr="00200A64">
        <w:t>consumo</w:t>
      </w:r>
      <w:proofErr w:type="spellEnd"/>
      <w:r w:rsidRPr="00200A64">
        <w:t xml:space="preserve">" style="display: inline;"&gt;&lt;/div&gt; &lt;/h1&gt; </w:t>
      </w:r>
    </w:p>
    <w:p w:rsidR="00200A64" w:rsidRPr="00200A64" w:rsidRDefault="00200A64" w:rsidP="00200A64">
      <w:pPr>
        <w:pStyle w:val="consola"/>
      </w:pPr>
      <w:r w:rsidRPr="00200A64">
        <w:tab/>
        <w:t>&lt;h4 style="</w:t>
      </w:r>
      <w:proofErr w:type="spellStart"/>
      <w:r w:rsidRPr="00200A64">
        <w:t>color:orange</w:t>
      </w:r>
      <w:proofErr w:type="spellEnd"/>
      <w:r w:rsidRPr="00200A64">
        <w:t>"&gt;&lt;div  id="paramconsumo1" style="display: inline;"&gt;&lt;/div&gt;&lt;</w:t>
      </w:r>
      <w:proofErr w:type="spellStart"/>
      <w:r w:rsidRPr="00200A64">
        <w:t>br</w:t>
      </w:r>
      <w:proofErr w:type="spellEnd"/>
      <w:r w:rsidRPr="00200A64">
        <w:t>&gt;</w:t>
      </w:r>
    </w:p>
    <w:p w:rsidR="00200A64" w:rsidRPr="00200A64" w:rsidRDefault="00200A64" w:rsidP="00200A64">
      <w:pPr>
        <w:pStyle w:val="consola"/>
      </w:pPr>
      <w:r w:rsidRPr="00200A64">
        <w:tab/>
      </w:r>
      <w:r w:rsidRPr="00200A64">
        <w:tab/>
      </w:r>
      <w:r w:rsidRPr="00200A64">
        <w:tab/>
      </w:r>
      <w:r w:rsidRPr="00200A64">
        <w:tab/>
      </w:r>
      <w:r w:rsidRPr="00200A64">
        <w:tab/>
      </w:r>
      <w:r w:rsidRPr="00200A64">
        <w:tab/>
      </w:r>
      <w:r w:rsidRPr="00200A64">
        <w:tab/>
        <w:t xml:space="preserve">&lt;div  id="paramconsumo2" style="display: inline;"&gt;&lt;/div&gt; &lt;/h4&gt; </w:t>
      </w:r>
    </w:p>
    <w:p w:rsidR="00200A64" w:rsidRPr="00200A64" w:rsidRDefault="00200A64" w:rsidP="00200A64">
      <w:pPr>
        <w:pStyle w:val="consola"/>
      </w:pPr>
      <w:r w:rsidRPr="00200A64">
        <w:tab/>
        <w:t>&lt;h4 style="</w:t>
      </w:r>
      <w:proofErr w:type="spellStart"/>
      <w:r w:rsidRPr="00200A64">
        <w:t>color:orange</w:t>
      </w:r>
      <w:proofErr w:type="spellEnd"/>
      <w:r w:rsidRPr="00200A64">
        <w:t xml:space="preserve">"&gt;&lt;div  id="paramconsumo3" style="display: inline;"&gt;&lt;/div&gt; &lt;/h4&gt; </w:t>
      </w:r>
    </w:p>
    <w:p w:rsidR="00200A64" w:rsidRPr="00200A64" w:rsidRDefault="00200A64" w:rsidP="00200A64">
      <w:pPr>
        <w:pStyle w:val="consola"/>
      </w:pPr>
      <w:r w:rsidRPr="00200A64">
        <w:tab/>
        <w:t>&lt;h1 style="</w:t>
      </w:r>
      <w:proofErr w:type="spellStart"/>
      <w:r w:rsidRPr="00200A64">
        <w:t>color:green</w:t>
      </w:r>
      <w:proofErr w:type="spellEnd"/>
      <w:r w:rsidRPr="00200A64">
        <w:t>"&gt;</w:t>
      </w:r>
      <w:proofErr w:type="spellStart"/>
      <w:r w:rsidRPr="00200A64">
        <w:t>Generación</w:t>
      </w:r>
      <w:proofErr w:type="spellEnd"/>
      <w:r w:rsidRPr="00200A64">
        <w:t>:&amp;</w:t>
      </w:r>
      <w:proofErr w:type="spellStart"/>
      <w:r w:rsidRPr="00200A64">
        <w:t>nbsp</w:t>
      </w:r>
      <w:proofErr w:type="spellEnd"/>
      <w:r w:rsidRPr="00200A64">
        <w:t>;&lt;div id="</w:t>
      </w:r>
      <w:proofErr w:type="spellStart"/>
      <w:r w:rsidRPr="00200A64">
        <w:t>generacion</w:t>
      </w:r>
      <w:proofErr w:type="spellEnd"/>
      <w:r w:rsidRPr="00200A64">
        <w:t xml:space="preserve">" style="display: inline;"&gt;&lt;/div&gt;&lt;/h1&gt; </w:t>
      </w:r>
    </w:p>
    <w:p w:rsidR="00200A64" w:rsidRPr="00200A64" w:rsidRDefault="00200A64" w:rsidP="00200A64">
      <w:pPr>
        <w:pStyle w:val="consola"/>
      </w:pPr>
      <w:r w:rsidRPr="00200A64">
        <w:tab/>
      </w:r>
    </w:p>
    <w:p w:rsidR="00200A64" w:rsidRPr="00200A64" w:rsidRDefault="00200A64" w:rsidP="00200A64">
      <w:pPr>
        <w:pStyle w:val="consola"/>
      </w:pPr>
      <w:r w:rsidRPr="00200A64">
        <w:tab/>
        <w:t>&lt;div id="</w:t>
      </w:r>
      <w:proofErr w:type="spellStart"/>
      <w:r w:rsidRPr="00200A64">
        <w:t>chart_div</w:t>
      </w:r>
      <w:proofErr w:type="spellEnd"/>
      <w:r w:rsidRPr="00200A64">
        <w:t>" style="width: 1000px; height: 500px;"&gt;&lt;/div&gt;</w:t>
      </w:r>
    </w:p>
    <w:p w:rsidR="00200A64" w:rsidRPr="00200A64" w:rsidRDefault="00200A64" w:rsidP="00200A64">
      <w:pPr>
        <w:pStyle w:val="consola"/>
      </w:pPr>
      <w:r w:rsidRPr="00200A64">
        <w:tab/>
        <w:t xml:space="preserve">&lt;button type="button" </w:t>
      </w:r>
      <w:proofErr w:type="spellStart"/>
      <w:r w:rsidRPr="00200A64">
        <w:t>onclick</w:t>
      </w:r>
      <w:proofErr w:type="spellEnd"/>
      <w:r w:rsidRPr="00200A64">
        <w:t>="</w:t>
      </w:r>
      <w:proofErr w:type="spellStart"/>
      <w:r w:rsidRPr="00200A64">
        <w:t>loadXMLDoc</w:t>
      </w:r>
      <w:proofErr w:type="spellEnd"/>
      <w:r w:rsidRPr="00200A64">
        <w:t>()"&gt;</w:t>
      </w:r>
      <w:proofErr w:type="spellStart"/>
      <w:r w:rsidRPr="00200A64">
        <w:t>Refrescar</w:t>
      </w:r>
      <w:proofErr w:type="spellEnd"/>
      <w:r w:rsidRPr="00200A64">
        <w:t xml:space="preserve"> </w:t>
      </w:r>
      <w:proofErr w:type="spellStart"/>
      <w:r w:rsidRPr="00200A64">
        <w:t>distribución</w:t>
      </w:r>
      <w:proofErr w:type="spellEnd"/>
      <w:r w:rsidRPr="00200A64">
        <w:t>&lt;/button&gt;</w:t>
      </w:r>
    </w:p>
    <w:p w:rsidR="00200A64" w:rsidRPr="00200A64" w:rsidRDefault="00200A64" w:rsidP="00200A64">
      <w:pPr>
        <w:pStyle w:val="consola"/>
      </w:pPr>
      <w:r w:rsidRPr="00200A64">
        <w:tab/>
      </w:r>
    </w:p>
    <w:p w:rsidR="00200A64" w:rsidRPr="00200A64" w:rsidRDefault="00200A64" w:rsidP="00200A64">
      <w:pPr>
        <w:pStyle w:val="consola"/>
      </w:pPr>
      <w:r w:rsidRPr="00200A64">
        <w:tab/>
      </w:r>
      <w:r w:rsidRPr="00200A64">
        <w:tab/>
        <w:t>&lt;div id="</w:t>
      </w:r>
      <w:proofErr w:type="spellStart"/>
      <w:r w:rsidRPr="00200A64">
        <w:t>myDiv</w:t>
      </w:r>
      <w:proofErr w:type="spellEnd"/>
      <w:r w:rsidRPr="00200A64">
        <w:t>"&gt;&lt;/div&gt;</w:t>
      </w:r>
    </w:p>
    <w:p w:rsidR="00200A64" w:rsidRPr="00200A64" w:rsidRDefault="00200A64" w:rsidP="00200A64">
      <w:pPr>
        <w:pStyle w:val="consola"/>
      </w:pPr>
      <w:r w:rsidRPr="00200A64">
        <w:tab/>
      </w:r>
      <w:r w:rsidRPr="00200A64">
        <w:tab/>
        <w:t>&lt;div id="myDiv2"&gt;&lt;/div&gt;</w:t>
      </w:r>
    </w:p>
    <w:p w:rsidR="00200A64" w:rsidRPr="00200A64" w:rsidRDefault="00200A64" w:rsidP="00200A64">
      <w:pPr>
        <w:pStyle w:val="consola"/>
      </w:pPr>
      <w:r w:rsidRPr="00200A64">
        <w:tab/>
      </w:r>
      <w:r w:rsidRPr="00200A64">
        <w:tab/>
      </w:r>
    </w:p>
    <w:p w:rsidR="00200A64" w:rsidRPr="00200A64" w:rsidRDefault="00200A64" w:rsidP="00200A64">
      <w:pPr>
        <w:pStyle w:val="consola"/>
      </w:pPr>
    </w:p>
    <w:p w:rsidR="00200A64" w:rsidRPr="00F532C3" w:rsidRDefault="00200A64" w:rsidP="00200A64">
      <w:pPr>
        <w:pStyle w:val="consola"/>
        <w:rPr>
          <w:lang w:val="es-ES"/>
        </w:rPr>
      </w:pPr>
      <w:r w:rsidRPr="00200A64">
        <w:t xml:space="preserve">  </w:t>
      </w:r>
      <w:r w:rsidRPr="00F532C3">
        <w:rPr>
          <w:lang w:val="es-ES"/>
        </w:rPr>
        <w:t>&lt;/</w:t>
      </w:r>
      <w:proofErr w:type="spellStart"/>
      <w:r w:rsidRPr="00F532C3">
        <w:rPr>
          <w:lang w:val="es-ES"/>
        </w:rPr>
        <w:t>body</w:t>
      </w:r>
      <w:proofErr w:type="spellEnd"/>
      <w:r w:rsidRPr="00F532C3">
        <w:rPr>
          <w:lang w:val="es-ES"/>
        </w:rPr>
        <w:t>&gt;</w:t>
      </w:r>
    </w:p>
    <w:p w:rsidR="00200A64" w:rsidRPr="00F532C3" w:rsidRDefault="00200A64" w:rsidP="00200A64">
      <w:pPr>
        <w:pStyle w:val="consola"/>
        <w:rPr>
          <w:lang w:val="es-ES"/>
        </w:rPr>
      </w:pPr>
      <w:r w:rsidRPr="00F532C3">
        <w:rPr>
          <w:lang w:val="es-ES"/>
        </w:rPr>
        <w:t>&lt;/</w:t>
      </w:r>
      <w:proofErr w:type="spellStart"/>
      <w:r w:rsidRPr="00F532C3">
        <w:rPr>
          <w:lang w:val="es-ES"/>
        </w:rPr>
        <w:t>html</w:t>
      </w:r>
      <w:proofErr w:type="spellEnd"/>
      <w:r w:rsidRPr="00F532C3">
        <w:rPr>
          <w:lang w:val="es-ES"/>
        </w:rPr>
        <w:t>&gt;</w:t>
      </w:r>
    </w:p>
    <w:p w:rsidR="00E7208C" w:rsidRDefault="00E7208C" w:rsidP="00200A64">
      <w:pPr>
        <w:rPr>
          <w:rFonts w:asciiTheme="majorHAnsi" w:eastAsiaTheme="majorEastAsia" w:hAnsiTheme="majorHAnsi" w:cstheme="majorBidi"/>
          <w:color w:val="365F91" w:themeColor="accent1" w:themeShade="BF"/>
          <w:sz w:val="28"/>
          <w:szCs w:val="28"/>
        </w:rPr>
      </w:pPr>
      <w:r>
        <w:br w:type="page"/>
      </w:r>
    </w:p>
    <w:p w:rsidR="003F5B60" w:rsidRPr="003F5B60" w:rsidRDefault="003F5B60" w:rsidP="005B47A1">
      <w:pPr>
        <w:pStyle w:val="Ttulo1"/>
      </w:pPr>
      <w:r>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5B47A1">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5B47A1">
      <w:pPr>
        <w:pStyle w:val="Sinespaciado"/>
      </w:pPr>
    </w:p>
    <w:p w:rsidR="003F5B60" w:rsidRDefault="003F5B60" w:rsidP="005B47A1">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5B47A1">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5B47A1">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5B47A1">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5B47A1">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5B47A1">
      <w:pPr>
        <w:pStyle w:val="Sinespaciado"/>
        <w:rPr>
          <w:b/>
        </w:rPr>
      </w:pPr>
    </w:p>
    <w:p w:rsidR="003F5B60" w:rsidRPr="00CA5BAB" w:rsidRDefault="003F5B60" w:rsidP="005B47A1">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5B47A1">
      <w:pPr>
        <w:pStyle w:val="Sinespaciado"/>
      </w:pPr>
    </w:p>
    <w:p w:rsidR="003848D3" w:rsidRDefault="003848D3" w:rsidP="00655039">
      <w:pPr>
        <w:pStyle w:val="Ttulo1"/>
      </w:pPr>
      <w:r>
        <w:t>Anexo II. Ejemplo de curvas de consumo y generación real con limitación de la energía exportada a la red</w:t>
      </w:r>
    </w:p>
    <w:p w:rsidR="00510246" w:rsidRDefault="00EA2047" w:rsidP="00655039">
      <w:r w:rsidRPr="00EA2047">
        <w:object w:dxaOrig="7200" w:dyaOrig="5390">
          <v:shape id="_x0000_i1041" type="#_x0000_t75" style="width:6in;height:323.25pt" o:ole="">
            <v:imagedata r:id="rId69" o:title=""/>
          </v:shape>
          <o:OLEObject Type="Embed" ProgID="PowerPoint.Slide.12" ShapeID="_x0000_i1041" DrawAspect="Content" ObjectID="_1503687276" r:id="rId70"/>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FA6" w:rsidRDefault="00717FA6" w:rsidP="00655039">
      <w:r>
        <w:separator/>
      </w:r>
    </w:p>
  </w:endnote>
  <w:endnote w:type="continuationSeparator" w:id="0">
    <w:p w:rsidR="00717FA6" w:rsidRDefault="00717FA6"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FA6" w:rsidRDefault="00717FA6" w:rsidP="00655039">
      <w:r>
        <w:separator/>
      </w:r>
    </w:p>
  </w:footnote>
  <w:footnote w:type="continuationSeparator" w:id="0">
    <w:p w:rsidR="00717FA6" w:rsidRDefault="00717FA6" w:rsidP="00655039">
      <w:r>
        <w:continuationSeparator/>
      </w:r>
    </w:p>
  </w:footnote>
  <w:footnote w:id="1">
    <w:p w:rsidR="00717FA6" w:rsidRDefault="00717FA6"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717FA6" w:rsidRDefault="00717FA6"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717FA6" w:rsidRDefault="00717FA6">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717FA6" w:rsidRDefault="00717FA6">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717FA6" w:rsidRDefault="00717FA6">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717FA6" w:rsidRDefault="00717FA6">
      <w:pPr>
        <w:pStyle w:val="Textonotapie"/>
      </w:pPr>
    </w:p>
  </w:footnote>
  <w:footnote w:id="6">
    <w:p w:rsidR="00717FA6" w:rsidRDefault="00717FA6"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717FA6" w:rsidRDefault="00717FA6"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717FA6" w:rsidRDefault="00717FA6"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717FA6" w:rsidRDefault="00717FA6"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15:restartNumberingAfterBreak="0">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15:restartNumberingAfterBreak="0">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0A64"/>
    <w:rsid w:val="002036BD"/>
    <w:rsid w:val="00213ACD"/>
    <w:rsid w:val="00213B33"/>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6EA9"/>
    <w:rsid w:val="003E14F8"/>
    <w:rsid w:val="003E3F67"/>
    <w:rsid w:val="003F37D5"/>
    <w:rsid w:val="003F5B60"/>
    <w:rsid w:val="003F637D"/>
    <w:rsid w:val="003F68E2"/>
    <w:rsid w:val="003F6D46"/>
    <w:rsid w:val="003F6E54"/>
    <w:rsid w:val="003F7BBB"/>
    <w:rsid w:val="00405751"/>
    <w:rsid w:val="00410A38"/>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F0625"/>
    <w:rsid w:val="005F0D67"/>
    <w:rsid w:val="005F6612"/>
    <w:rsid w:val="005F7F89"/>
    <w:rsid w:val="00603274"/>
    <w:rsid w:val="006043F8"/>
    <w:rsid w:val="00606EE5"/>
    <w:rsid w:val="00610869"/>
    <w:rsid w:val="006139E2"/>
    <w:rsid w:val="00614F7E"/>
    <w:rsid w:val="00620D0C"/>
    <w:rsid w:val="00624CA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17FA6"/>
    <w:rsid w:val="00731057"/>
    <w:rsid w:val="00741142"/>
    <w:rsid w:val="00742A5E"/>
    <w:rsid w:val="007439EF"/>
    <w:rsid w:val="007469C8"/>
    <w:rsid w:val="007540C4"/>
    <w:rsid w:val="007564CA"/>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08B1"/>
    <w:rsid w:val="00A175D7"/>
    <w:rsid w:val="00A25D7D"/>
    <w:rsid w:val="00A310E2"/>
    <w:rsid w:val="00A340E2"/>
    <w:rsid w:val="00A36BC9"/>
    <w:rsid w:val="00A36F70"/>
    <w:rsid w:val="00A4365D"/>
    <w:rsid w:val="00A55686"/>
    <w:rsid w:val="00A73961"/>
    <w:rsid w:val="00A769A5"/>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0EE7"/>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1603"/>
    <w:rsid w:val="00F42772"/>
    <w:rsid w:val="00F50725"/>
    <w:rsid w:val="00F5174C"/>
    <w:rsid w:val="00F532C3"/>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95"/>
    <o:shapelayout v:ext="edit">
      <o:idmap v:ext="edit" data="1"/>
      <o:rules v:ext="edit">
        <o:r id="V:Rule5" type="connector" idref="#_x0000_s1070"/>
        <o:r id="V:Rule6" type="connector" idref="#_x0000_s1069"/>
        <o:r id="V:Rule7" type="connector" idref="#_x0000_s1066"/>
        <o:r id="V:Rule8" type="connector" idref="#_x0000_s1065"/>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s://github.com/fhd/init-script-template" TargetMode="External"/><Relationship Id="rId47" Type="http://schemas.openxmlformats.org/officeDocument/2006/relationships/package" Target="embeddings/Microsoft_PowerPoint_Slide5.sldx"/><Relationship Id="rId50" Type="http://schemas.openxmlformats.org/officeDocument/2006/relationships/hyperlink" Target="http://en.wikibooks.org/wiki/Serial_Programming" TargetMode="External"/><Relationship Id="rId55" Type="http://schemas.openxmlformats.org/officeDocument/2006/relationships/hyperlink" Target="http://man7.org/linux/man-pages/man4/tty.4.html" TargetMode="External"/><Relationship Id="rId63" Type="http://schemas.openxmlformats.org/officeDocument/2006/relationships/image" Target="media/image26.emf"/><Relationship Id="rId68" Type="http://schemas.openxmlformats.org/officeDocument/2006/relationships/package" Target="embeddings/Microsoft_PowerPoint_Slide10.sldx"/><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image" Target="media/image19.png"/><Relationship Id="rId45" Type="http://schemas.openxmlformats.org/officeDocument/2006/relationships/hyperlink" Target="https://www.digitalocean.com/community/tutorials/how-to-view-and-configure-linux-logs-on-ubuntu-and-centos" TargetMode="External"/><Relationship Id="rId53" Type="http://schemas.openxmlformats.org/officeDocument/2006/relationships/image" Target="media/image23.emf"/><Relationship Id="rId58" Type="http://schemas.openxmlformats.org/officeDocument/2006/relationships/hyperlink" Target="http://www.redhat.com/magazine/002dec04/features/udev/" TargetMode="External"/><Relationship Id="rId66" Type="http://schemas.openxmlformats.org/officeDocument/2006/relationships/package" Target="embeddings/Microsoft_PowerPoint_Slide9.sldx"/><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package" Target="embeddings/Microsoft_PowerPoint_Slide6.sldx"/><Relationship Id="rId57" Type="http://schemas.openxmlformats.org/officeDocument/2006/relationships/hyperlink" Target="http://stackoverflow.com/questions/7986034/linux-how-to-force-a-usb-device-to-use-the-same-ttyusb-number" TargetMode="External"/><Relationship Id="rId61"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hyperlink" Target="https://wiki.debian.org/LSBInitScripts" TargetMode="External"/><Relationship Id="rId52" Type="http://schemas.openxmlformats.org/officeDocument/2006/relationships/image" Target="media/image22.jpeg"/><Relationship Id="rId60" Type="http://schemas.openxmlformats.org/officeDocument/2006/relationships/package" Target="embeddings/Microsoft_PowerPoint_Slide8.sldx"/><Relationship Id="rId65"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www.linux.com/learn/tutorials/442412-managing-linux-daemons-with-init-scripts" TargetMode="External"/><Relationship Id="rId48" Type="http://schemas.openxmlformats.org/officeDocument/2006/relationships/image" Target="media/image21.emf"/><Relationship Id="rId56" Type="http://schemas.openxmlformats.org/officeDocument/2006/relationships/hyperlink" Target="http://noctis.de/ramblings/linux/49-howto-fixed-name-for-a-udev-device.html" TargetMode="External"/><Relationship Id="rId64" Type="http://schemas.openxmlformats.org/officeDocument/2006/relationships/oleObject" Target="embeddings/oleObject5.bin"/><Relationship Id="rId69" Type="http://schemas.openxmlformats.org/officeDocument/2006/relationships/image" Target="media/image29.emf"/><Relationship Id="rId8" Type="http://schemas.openxmlformats.org/officeDocument/2006/relationships/image" Target="media/image1.jpeg"/><Relationship Id="rId51" Type="http://schemas.openxmlformats.org/officeDocument/2006/relationships/hyperlink" Target="http://en.wikibooks.org/wiki/Serial_Programming/termios"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image" Target="media/image20.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9.png"/><Relationship Id="rId41" Type="http://schemas.openxmlformats.org/officeDocument/2006/relationships/hyperlink" Target="http://stackoverflow.com/questions/7221757/run-automatically-program-on-startup-under-linux-ubuntu" TargetMode="External"/><Relationship Id="rId54" Type="http://schemas.openxmlformats.org/officeDocument/2006/relationships/package" Target="embeddings/Microsoft_PowerPoint_Slide7.sldx"/><Relationship Id="rId62" Type="http://schemas.openxmlformats.org/officeDocument/2006/relationships/hyperlink" Target="http://www.unixwiz.net/techtips/termios-vmin-vtime.html" TargetMode="External"/><Relationship Id="rId70" Type="http://schemas.openxmlformats.org/officeDocument/2006/relationships/package" Target="embeddings/Microsoft_PowerPoint_Slide11.sldx"/></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7EADA8-80CA-4187-A590-2A725FACF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61</TotalTime>
  <Pages>53</Pages>
  <Words>9252</Words>
  <Characters>50890</Characters>
  <Application>Microsoft Office Word</Application>
  <DocSecurity>0</DocSecurity>
  <Lines>424</Lines>
  <Paragraphs>1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0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70</cp:revision>
  <dcterms:created xsi:type="dcterms:W3CDTF">2014-10-12T14:27:00Z</dcterms:created>
  <dcterms:modified xsi:type="dcterms:W3CDTF">2015-09-13T20:08:00Z</dcterms:modified>
</cp:coreProperties>
</file>